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Override1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953" r:id="rId2"/>
    <p:sldId id="907" r:id="rId3"/>
    <p:sldId id="946" r:id="rId4"/>
    <p:sldId id="954" r:id="rId5"/>
    <p:sldId id="1056" r:id="rId6"/>
    <p:sldId id="1070" r:id="rId7"/>
    <p:sldId id="1058" r:id="rId8"/>
    <p:sldId id="1074" r:id="rId9"/>
    <p:sldId id="956" r:id="rId10"/>
    <p:sldId id="957" r:id="rId11"/>
    <p:sldId id="958" r:id="rId12"/>
    <p:sldId id="959" r:id="rId13"/>
    <p:sldId id="760" r:id="rId14"/>
    <p:sldId id="1078" r:id="rId15"/>
    <p:sldId id="1060" r:id="rId16"/>
    <p:sldId id="532" r:id="rId17"/>
    <p:sldId id="1062" r:id="rId18"/>
    <p:sldId id="1063" r:id="rId19"/>
    <p:sldId id="1055" r:id="rId20"/>
    <p:sldId id="1052" r:id="rId21"/>
    <p:sldId id="1053" r:id="rId22"/>
    <p:sldId id="1054" r:id="rId23"/>
    <p:sldId id="707" r:id="rId24"/>
    <p:sldId id="1068" r:id="rId25"/>
    <p:sldId id="626" r:id="rId26"/>
    <p:sldId id="962" r:id="rId27"/>
    <p:sldId id="1064" r:id="rId28"/>
    <p:sldId id="1066" r:id="rId29"/>
    <p:sldId id="299" r:id="rId30"/>
    <p:sldId id="300" r:id="rId31"/>
    <p:sldId id="1079" r:id="rId32"/>
    <p:sldId id="960" r:id="rId33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沙 鹏" initials="沙" lastIdx="1" clrIdx="0">
    <p:extLst>
      <p:ext uri="{19B8F6BF-5375-455C-9EA6-DF929625EA0E}">
        <p15:presenceInfo xmlns:p15="http://schemas.microsoft.com/office/powerpoint/2012/main" userId="b8608ec0e979a9e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0D8E8"/>
    <a:srgbClr val="4F81BD"/>
    <a:srgbClr val="FFFFFF"/>
    <a:srgbClr val="0000FF"/>
    <a:srgbClr val="003399"/>
    <a:srgbClr val="E6E6E6"/>
    <a:srgbClr val="0070C0"/>
    <a:srgbClr val="4D8357"/>
    <a:srgbClr val="005800"/>
    <a:srgbClr val="0084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47" autoAdjust="0"/>
    <p:restoredTop sz="91732" autoAdjust="0"/>
  </p:normalViewPr>
  <p:slideViewPr>
    <p:cSldViewPr>
      <p:cViewPr varScale="1">
        <p:scale>
          <a:sx n="68" d="100"/>
          <a:sy n="68" d="100"/>
        </p:scale>
        <p:origin x="612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9182"/>
    </p:cViewPr>
  </p:sorterViewPr>
  <p:notesViewPr>
    <p:cSldViewPr>
      <p:cViewPr varScale="1">
        <p:scale>
          <a:sx n="53" d="100"/>
          <a:sy n="53" d="100"/>
        </p:scale>
        <p:origin x="3312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E6D00-2C1C-47F1-8495-043F093F9ED6}" type="datetimeFigureOut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5A05AE-EECD-457A-A033-312F4EB81B8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6177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3E0D183-6031-4C32-B44B-14746A336CF0}" type="datetimeFigureOut">
              <a:rPr lang="zh-CN" altLang="en-US" smtClean="0"/>
              <a:pPr/>
              <a:t>2023/6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384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27784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9184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3231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1308" y="1718148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itchFamily="34" charset="-122"/>
                <a:ea typeface="微软雅黑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B30B2B-8DAF-4635-9F01-0B9C458933E3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9" name="矩形 8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矩形 9"/>
          <p:cNvSpPr/>
          <p:nvPr userDrawn="1"/>
        </p:nvSpPr>
        <p:spPr>
          <a:xfrm>
            <a:off x="-1" y="0"/>
            <a:ext cx="12192000" cy="216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矩形 10"/>
          <p:cNvSpPr/>
          <p:nvPr userDrawn="1"/>
        </p:nvSpPr>
        <p:spPr>
          <a:xfrm>
            <a:off x="9239272" y="-2"/>
            <a:ext cx="2952728" cy="216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733552" y="6356351"/>
            <a:ext cx="473871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1791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0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4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>
              <a:defRPr sz="2000" baseline="0">
                <a:latin typeface="Arial" panose="020B0604020202020204" pitchFamily="34" charset="0"/>
                <a:ea typeface="微软雅黑" pitchFamily="34" charset="-122"/>
              </a:defRPr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AB315D-5845-4E10-96EE-900B6420E4E9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2"/>
            <a:ext cx="10763325" cy="725470"/>
          </a:xfrm>
        </p:spPr>
        <p:txBody>
          <a:bodyPr>
            <a:normAutofit/>
          </a:bodyPr>
          <a:lstStyle>
            <a:lvl1pPr algn="l">
              <a:defRPr sz="3000" b="1" baseline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5" name="矩形 14"/>
          <p:cNvSpPr/>
          <p:nvPr userDrawn="1"/>
        </p:nvSpPr>
        <p:spPr>
          <a:xfrm>
            <a:off x="0" y="6750024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6" name="矩形 15"/>
          <p:cNvSpPr/>
          <p:nvPr userDrawn="1"/>
        </p:nvSpPr>
        <p:spPr>
          <a:xfrm>
            <a:off x="2476476" y="6750024"/>
            <a:ext cx="9715525" cy="1080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8" name="矩形 17"/>
          <p:cNvSpPr/>
          <p:nvPr userDrawn="1"/>
        </p:nvSpPr>
        <p:spPr>
          <a:xfrm>
            <a:off x="-1" y="937526"/>
            <a:ext cx="12192000" cy="1080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3" name="矩形 22"/>
          <p:cNvSpPr/>
          <p:nvPr userDrawn="1"/>
        </p:nvSpPr>
        <p:spPr>
          <a:xfrm>
            <a:off x="0" y="0"/>
            <a:ext cx="285709" cy="9180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E8D2C3-E4EE-4507-8B92-8AE7B7B616F4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586586" y="6386391"/>
            <a:ext cx="5040560" cy="354977"/>
          </a:xfrm>
        </p:spPr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92942-8651-4956-B7C0-A7B74FFC6096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6756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56793"/>
            <a:ext cx="10972800" cy="45693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1CE2C9-0858-40D0-852F-2215466EB8FC}" type="datetime1">
              <a:rPr lang="zh-CN" altLang="en-US" smtClean="0"/>
              <a:t>2023/6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50" r:id="rId2"/>
    <p:sldLayoutId id="2147483655" r:id="rId3"/>
    <p:sldLayoutId id="2147483674" r:id="rId4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3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10" Type="http://schemas.openxmlformats.org/officeDocument/2006/relationships/image" Target="../media/image28.png"/><Relationship Id="rId4" Type="http://schemas.openxmlformats.org/officeDocument/2006/relationships/image" Target="../media/image24.jpeg"/><Relationship Id="rId9" Type="http://schemas.openxmlformats.org/officeDocument/2006/relationships/image" Target="../media/image2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png"/><Relationship Id="rId4" Type="http://schemas.openxmlformats.org/officeDocument/2006/relationships/image" Target="../media/image40.jpe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jpeg"/><Relationship Id="rId7" Type="http://schemas.openxmlformats.org/officeDocument/2006/relationships/image" Target="../media/image46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59.jpeg"/><Relationship Id="rId7" Type="http://schemas.openxmlformats.org/officeDocument/2006/relationships/image" Target="../media/image62.pn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61.png"/><Relationship Id="rId4" Type="http://schemas.openxmlformats.org/officeDocument/2006/relationships/image" Target="../media/image6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1.jpeg"/><Relationship Id="rId4" Type="http://schemas.openxmlformats.org/officeDocument/2006/relationships/image" Target="../media/image7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3.png"/><Relationship Id="rId7" Type="http://schemas.openxmlformats.org/officeDocument/2006/relationships/image" Target="../media/image76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82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81.png"/><Relationship Id="rId5" Type="http://schemas.openxmlformats.org/officeDocument/2006/relationships/image" Target="../media/image80.wmf"/><Relationship Id="rId10" Type="http://schemas.openxmlformats.org/officeDocument/2006/relationships/image" Target="../media/image85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8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jpeg"/><Relationship Id="rId5" Type="http://schemas.openxmlformats.org/officeDocument/2006/relationships/image" Target="../media/image94.jpeg"/><Relationship Id="rId4" Type="http://schemas.openxmlformats.org/officeDocument/2006/relationships/image" Target="../media/image9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image" Target="../media/image101.png"/><Relationship Id="rId3" Type="http://schemas.openxmlformats.org/officeDocument/2006/relationships/tags" Target="../tags/tag5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image" Target="../media/image100.png"/><Relationship Id="rId2" Type="http://schemas.openxmlformats.org/officeDocument/2006/relationships/tags" Target="../tags/tag4.xml"/><Relationship Id="rId16" Type="http://schemas.openxmlformats.org/officeDocument/2006/relationships/image" Target="../media/image99.png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image" Target="../media/image98.png"/><Relationship Id="rId10" Type="http://schemas.openxmlformats.org/officeDocument/2006/relationships/tags" Target="../tags/tag12.xml"/><Relationship Id="rId19" Type="http://schemas.openxmlformats.org/officeDocument/2006/relationships/image" Target="../media/image102.png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3" descr="8d5d924e275b0c7f58feed1244176003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" y="0"/>
            <a:ext cx="12191365" cy="2118283"/>
          </a:xfrm>
          <a:prstGeom prst="rect">
            <a:avLst/>
          </a:prstGeom>
        </p:spPr>
      </p:pic>
      <p:sp>
        <p:nvSpPr>
          <p:cNvPr id="6" name="标题 3"/>
          <p:cNvSpPr txBox="1">
            <a:spLocks/>
          </p:cNvSpPr>
          <p:nvPr/>
        </p:nvSpPr>
        <p:spPr>
          <a:xfrm>
            <a:off x="983432" y="2480570"/>
            <a:ext cx="10598968" cy="1326319"/>
          </a:xfrm>
          <a:prstGeom prst="rect">
            <a:avLst/>
          </a:prstGeom>
        </p:spPr>
        <p:txBody>
          <a:bodyPr vert="horz" lIns="68580" tIns="34290" rIns="68580" bIns="34290" rtlCol="0" anchor="ctr">
            <a:noAutofit/>
          </a:bodyPr>
          <a:lstStyle>
            <a:lvl1pPr algn="ctr" defTabSz="91435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b="0" i="0" dirty="0"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CEPC electron and positron injector </a:t>
            </a:r>
            <a:r>
              <a:rPr lang="en-US" altLang="zh-CN" sz="4800" b="0" i="0" dirty="0" err="1"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linac</a:t>
            </a:r>
            <a:r>
              <a:rPr lang="en-US" altLang="zh-CN" sz="4800" b="0" i="0" dirty="0">
                <a:effectLst/>
                <a:latin typeface="等线" panose="02010600030101010101" pitchFamily="2" charset="-122"/>
                <a:ea typeface="等线" panose="02010600030101010101" pitchFamily="2" charset="-122"/>
              </a:rPr>
              <a:t> key technology development</a:t>
            </a:r>
            <a:endParaRPr lang="zh-CN" altLang="en-US" sz="4800" dirty="0">
              <a:solidFill>
                <a:srgbClr val="C00000"/>
              </a:solidFill>
            </a:endParaRP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xmlns="" id="{785816F2-AEF2-4FFE-A0DA-84B4490709A4}"/>
              </a:ext>
            </a:extLst>
          </p:cNvPr>
          <p:cNvSpPr txBox="1"/>
          <p:nvPr/>
        </p:nvSpPr>
        <p:spPr>
          <a:xfrm>
            <a:off x="2621737" y="4242209"/>
            <a:ext cx="6769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err="1">
                <a:latin typeface="Times New Roman" panose="02020603050405020304" pitchFamily="18" charset="0"/>
                <a:ea typeface="微软雅黑" panose="020B0503020204020204" pitchFamily="34" charset="-122"/>
              </a:rPr>
              <a:t>Jingru</a:t>
            </a: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Zha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5" y="6457890"/>
            <a:ext cx="12191365" cy="36933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12-16. June. 2023, </a:t>
            </a:r>
            <a:r>
              <a:rPr lang="en-US" altLang="zh-CN" dirty="0" err="1">
                <a:solidFill>
                  <a:schemeClr val="bg1"/>
                </a:solidFill>
              </a:rPr>
              <a:t>Hongkong</a:t>
            </a:r>
            <a:r>
              <a:rPr lang="en-US" altLang="zh-CN" dirty="0">
                <a:solidFill>
                  <a:schemeClr val="bg1"/>
                </a:solidFill>
              </a:rPr>
              <a:t>, CEPC Accelerator TDR International Review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10" name="Picture 2" descr="C:\Users\Administrator\Desktop\111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8342" y="35979"/>
            <a:ext cx="1548428" cy="91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图片 5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46363" y="5398314"/>
            <a:ext cx="3552825" cy="672912"/>
          </a:xfrm>
          <a:prstGeom prst="rect">
            <a:avLst/>
          </a:prstGeom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F552FA-C358-4F70-9CE8-3E41459FCE36}" type="slidenum">
              <a:rPr lang="zh-CN" altLang="en-US" smtClean="0"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2391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56"/>
    </mc:Choice>
    <mc:Fallback xmlns="">
      <p:transition spd="slow" advTm="8556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D89BEBEF-1357-43A1-A9CC-3084349E7A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dirty="0"/>
              <a:t>It successfully used in HEPS</a:t>
            </a:r>
          </a:p>
          <a:p>
            <a:pPr>
              <a:lnSpc>
                <a:spcPct val="100000"/>
              </a:lnSpc>
            </a:pPr>
            <a:r>
              <a:rPr lang="en-US" altLang="zh-CN" dirty="0" smtClean="0"/>
              <a:t>The peak </a:t>
            </a:r>
            <a:r>
              <a:rPr lang="en-US" altLang="zh-CN" dirty="0"/>
              <a:t>emission current is 14A  with 1ns FWHM when grid bias is 100V and </a:t>
            </a:r>
            <a:r>
              <a:rPr lang="en-US" altLang="zh-CN" dirty="0" err="1"/>
              <a:t>pulser</a:t>
            </a:r>
            <a:r>
              <a:rPr lang="en-US" altLang="zh-CN" dirty="0"/>
              <a:t> voltage is 950V </a:t>
            </a:r>
          </a:p>
          <a:p>
            <a:pPr>
              <a:lnSpc>
                <a:spcPct val="100000"/>
              </a:lnSpc>
            </a:pP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52B0D28C-1621-4ED6-BD6F-643BAD1D6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lectron gun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DF0338D8-6AC3-4917-B41F-AB17F7877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31704" y="6351145"/>
            <a:ext cx="5040560" cy="354977"/>
          </a:xfrm>
        </p:spPr>
        <p:txBody>
          <a:bodyPr/>
          <a:lstStyle/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8595A4B-D9CD-485F-8E88-8E0873C1C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6" name="图片 5" descr="https://docimg10.docs.qq.com/image/UDrCj9K5dofz6oZcJuQNGA.jpeg?w=329&amp;h=244">
            <a:extLst>
              <a:ext uri="{FF2B5EF4-FFF2-40B4-BE49-F238E27FC236}">
                <a16:creationId xmlns:a16="http://schemas.microsoft.com/office/drawing/2014/main" xmlns="" id="{8CF77B92-6044-4D53-BC29-B69C284EAA2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16037" y="3316195"/>
            <a:ext cx="2466363" cy="2098426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9EA0C08C-234D-47FC-889C-506CCAA9CA4F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1708" y="2897636"/>
            <a:ext cx="4068661" cy="3050301"/>
          </a:xfrm>
          <a:prstGeom prst="rect">
            <a:avLst/>
          </a:prstGeom>
        </p:spPr>
      </p:pic>
      <p:sp>
        <p:nvSpPr>
          <p:cNvPr id="8" name="文本框 17">
            <a:extLst>
              <a:ext uri="{FF2B5EF4-FFF2-40B4-BE49-F238E27FC236}">
                <a16:creationId xmlns:a16="http://schemas.microsoft.com/office/drawing/2014/main" xmlns="" id="{F7D58D97-183D-4108-A887-737EB4A1DBD7}"/>
              </a:ext>
            </a:extLst>
          </p:cNvPr>
          <p:cNvSpPr txBox="1"/>
          <p:nvPr/>
        </p:nvSpPr>
        <p:spPr>
          <a:xfrm>
            <a:off x="212421" y="6021288"/>
            <a:ext cx="588357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 smtClean="0"/>
              <a:t>The electron gun test platform and beam current measurement 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F481121F-5A44-44EE-896A-0718532E3A09}"/>
              </a:ext>
            </a:extLst>
          </p:cNvPr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27680" y="3306935"/>
            <a:ext cx="3744416" cy="248937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9A89277C-2528-41DA-8C4D-36C555CF5422}"/>
              </a:ext>
            </a:extLst>
          </p:cNvPr>
          <p:cNvSpPr txBox="1"/>
          <p:nvPr/>
        </p:nvSpPr>
        <p:spPr>
          <a:xfrm>
            <a:off x="8809409" y="5636412"/>
            <a:ext cx="22438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Electron gun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for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r>
              <a:rPr lang="en-US" altLang="zh-CN" dirty="0">
                <a:solidFill>
                  <a:schemeClr val="bg1"/>
                </a:solidFill>
              </a:rPr>
              <a:t>HEPS</a:t>
            </a:r>
            <a:r>
              <a:rPr lang="zh-CN" altLang="en-US" dirty="0">
                <a:solidFill>
                  <a:schemeClr val="bg1"/>
                </a:solidFill>
              </a:rPr>
              <a:t> </a:t>
            </a:r>
            <a:endParaRPr lang="en-US" altLang="zh-C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50568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B8994F2-1A92-4ED6-8E44-FEA8922838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Incident electron beam:4GeV/10nC/100Hz</a:t>
            </a:r>
          </a:p>
          <a:p>
            <a:r>
              <a:rPr lang="en-US" altLang="zh-CN" sz="2400" dirty="0"/>
              <a:t>Fixed Target</a:t>
            </a:r>
            <a:r>
              <a:rPr lang="en-US" altLang="zh-CN" sz="2400" dirty="0">
                <a:sym typeface="Wingdings" panose="05000000000000000000" pitchFamily="2" charset="2"/>
              </a:rPr>
              <a:t> (Conventional, </a:t>
            </a:r>
            <a:r>
              <a:rPr lang="en-US" altLang="zh-CN" sz="2400" dirty="0"/>
              <a:t>tungsten,15mm thickness</a:t>
            </a:r>
            <a:r>
              <a:rPr lang="en-US" altLang="zh-CN" sz="2400" dirty="0">
                <a:sym typeface="Wingdings" panose="05000000000000000000" pitchFamily="2" charset="2"/>
              </a:rPr>
              <a:t>)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FLUX concentrator 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Length: 100mm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Aperture: 7mm→52mm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Magnetic field: 6.0T → 0.5T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6A58861-02D7-4A3A-9683-A2B5E881B4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ositron</a:t>
            </a:r>
            <a:r>
              <a:rPr lang="zh-CN" altLang="en-US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 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ourc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DCCD5539-DA5C-4FA4-BA86-44C34278F2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9BC71953-85F6-4F94-840F-E4F4AD71A7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xmlns="" id="{53B79434-D7E6-4226-B854-25D2C4915383}"/>
              </a:ext>
            </a:extLst>
          </p:cNvPr>
          <p:cNvGrpSpPr/>
          <p:nvPr/>
        </p:nvGrpSpPr>
        <p:grpSpPr>
          <a:xfrm>
            <a:off x="1015326" y="4089043"/>
            <a:ext cx="4651632" cy="2049093"/>
            <a:chOff x="581048" y="4057138"/>
            <a:chExt cx="4918544" cy="2433902"/>
          </a:xfrm>
        </p:grpSpPr>
        <p:pic>
          <p:nvPicPr>
            <p:cNvPr id="6" name="内容占位符 10" descr="D:\IHEPBOX\My_work\CEPC&amp;SPPC\Lattice structure\visio\PSPAS.png">
              <a:extLst>
                <a:ext uri="{FF2B5EF4-FFF2-40B4-BE49-F238E27FC236}">
                  <a16:creationId xmlns:a16="http://schemas.microsoft.com/office/drawing/2014/main" xmlns="" id="{336D08AF-A480-485F-B7F0-A7FFEB22EB4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48" y="4057138"/>
              <a:ext cx="4918544" cy="196437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文本框 17">
              <a:extLst>
                <a:ext uri="{FF2B5EF4-FFF2-40B4-BE49-F238E27FC236}">
                  <a16:creationId xmlns:a16="http://schemas.microsoft.com/office/drawing/2014/main" xmlns="" id="{7CBE7283-2519-4EA3-BC64-24AF0305CB32}"/>
                </a:ext>
              </a:extLst>
            </p:cNvPr>
            <p:cNvSpPr txBox="1"/>
            <p:nvPr/>
          </p:nvSpPr>
          <p:spPr>
            <a:xfrm>
              <a:off x="1094318" y="6153855"/>
              <a:ext cx="4241800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Positron source and pre-acceleration layout</a:t>
              </a:r>
              <a:endPara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xmlns="" id="{0E944206-7B43-44C2-9C91-3A8C3B7F4EFA}"/>
              </a:ext>
            </a:extLst>
          </p:cNvPr>
          <p:cNvGrpSpPr/>
          <p:nvPr/>
        </p:nvGrpSpPr>
        <p:grpSpPr>
          <a:xfrm>
            <a:off x="6346250" y="2248746"/>
            <a:ext cx="4433498" cy="3977492"/>
            <a:chOff x="6171502" y="2281807"/>
            <a:chExt cx="4433498" cy="3977492"/>
          </a:xfrm>
        </p:grpSpPr>
        <p:sp>
          <p:nvSpPr>
            <p:cNvPr id="9" name="文本框 17">
              <a:extLst>
                <a:ext uri="{FF2B5EF4-FFF2-40B4-BE49-F238E27FC236}">
                  <a16:creationId xmlns:a16="http://schemas.microsoft.com/office/drawing/2014/main" xmlns="" id="{E9C86E2B-716A-4896-B7D9-5A565C8504F9}"/>
                </a:ext>
              </a:extLst>
            </p:cNvPr>
            <p:cNvSpPr txBox="1"/>
            <p:nvPr/>
          </p:nvSpPr>
          <p:spPr>
            <a:xfrm>
              <a:off x="7047184" y="5920745"/>
              <a:ext cx="315658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Design of positron converter device </a:t>
              </a: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xmlns="" id="{3E8E34D2-A303-42B4-A2FB-F41CFE036CD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23590" y="2281807"/>
              <a:ext cx="3480179" cy="3638938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xmlns="" id="{4DF9D1A8-1883-4522-884A-3317F6E70B80}"/>
                </a:ext>
              </a:extLst>
            </p:cNvPr>
            <p:cNvCxnSpPr>
              <a:cxnSpLocks/>
            </p:cNvCxnSpPr>
            <p:nvPr/>
          </p:nvCxnSpPr>
          <p:spPr>
            <a:xfrm>
              <a:off x="7236904" y="3470566"/>
              <a:ext cx="2107423" cy="9746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xmlns="" id="{955FAE16-0BDB-478C-B798-F6A05603118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19890" y="3852084"/>
              <a:ext cx="906591" cy="75005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xmlns="" id="{22FCEE4E-06F2-4432-8431-FB5D73070AD3}"/>
                </a:ext>
              </a:extLst>
            </p:cNvPr>
            <p:cNvCxnSpPr>
              <a:cxnSpLocks/>
            </p:cNvCxnSpPr>
            <p:nvPr/>
          </p:nvCxnSpPr>
          <p:spPr>
            <a:xfrm>
              <a:off x="7798965" y="3061695"/>
              <a:ext cx="1106184" cy="65930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xmlns="" id="{1B2959EC-6D1F-45FD-8DF3-FC7EAACEF3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98965" y="4946087"/>
              <a:ext cx="1066222" cy="40112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17">
              <a:extLst>
                <a:ext uri="{FF2B5EF4-FFF2-40B4-BE49-F238E27FC236}">
                  <a16:creationId xmlns:a16="http://schemas.microsoft.com/office/drawing/2014/main" xmlns="" id="{608B6C08-57B9-40C1-BCBC-197780062AEB}"/>
                </a:ext>
              </a:extLst>
            </p:cNvPr>
            <p:cNvSpPr txBox="1"/>
            <p:nvPr/>
          </p:nvSpPr>
          <p:spPr>
            <a:xfrm>
              <a:off x="9906389" y="3551720"/>
              <a:ext cx="6986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arget</a:t>
              </a:r>
            </a:p>
          </p:txBody>
        </p:sp>
        <p:sp>
          <p:nvSpPr>
            <p:cNvPr id="16" name="文本框 17">
              <a:extLst>
                <a:ext uri="{FF2B5EF4-FFF2-40B4-BE49-F238E27FC236}">
                  <a16:creationId xmlns:a16="http://schemas.microsoft.com/office/drawing/2014/main" xmlns="" id="{7957E1C7-577B-4C18-AE5C-CAC3668B5C80}"/>
                </a:ext>
              </a:extLst>
            </p:cNvPr>
            <p:cNvSpPr txBox="1"/>
            <p:nvPr/>
          </p:nvSpPr>
          <p:spPr>
            <a:xfrm>
              <a:off x="7312156" y="2687981"/>
              <a:ext cx="110618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Solenoid</a:t>
              </a:r>
            </a:p>
          </p:txBody>
        </p:sp>
        <p:sp>
          <p:nvSpPr>
            <p:cNvPr id="17" name="文本框 17">
              <a:extLst>
                <a:ext uri="{FF2B5EF4-FFF2-40B4-BE49-F238E27FC236}">
                  <a16:creationId xmlns:a16="http://schemas.microsoft.com/office/drawing/2014/main" xmlns="" id="{6C828813-DBF1-4492-8CD9-2BFEB4B51350}"/>
                </a:ext>
              </a:extLst>
            </p:cNvPr>
            <p:cNvSpPr txBox="1"/>
            <p:nvPr/>
          </p:nvSpPr>
          <p:spPr>
            <a:xfrm>
              <a:off x="6171502" y="3186978"/>
              <a:ext cx="186235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FLUX Concentrator</a:t>
              </a: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xmlns="" id="{369FA64F-17B0-413B-88F1-953AFE55D266}"/>
                </a:ext>
              </a:extLst>
            </p:cNvPr>
            <p:cNvSpPr txBox="1"/>
            <p:nvPr/>
          </p:nvSpPr>
          <p:spPr>
            <a:xfrm>
              <a:off x="6951590" y="5310322"/>
              <a:ext cx="16947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Vacuum chamber</a:t>
              </a:r>
            </a:p>
          </p:txBody>
        </p:sp>
        <p:sp>
          <p:nvSpPr>
            <p:cNvPr id="19" name="箭头: 下 18">
              <a:extLst>
                <a:ext uri="{FF2B5EF4-FFF2-40B4-BE49-F238E27FC236}">
                  <a16:creationId xmlns:a16="http://schemas.microsoft.com/office/drawing/2014/main" xmlns="" id="{8F26FB3E-E035-4683-AEC5-E95F0005897B}"/>
                </a:ext>
              </a:extLst>
            </p:cNvPr>
            <p:cNvSpPr/>
            <p:nvPr/>
          </p:nvSpPr>
          <p:spPr>
            <a:xfrm rot="16200000">
              <a:off x="6754354" y="4366184"/>
              <a:ext cx="158655" cy="445323"/>
            </a:xfrm>
            <a:prstGeom prst="downArrow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7">
              <a:extLst>
                <a:ext uri="{FF2B5EF4-FFF2-40B4-BE49-F238E27FC236}">
                  <a16:creationId xmlns:a16="http://schemas.microsoft.com/office/drawing/2014/main" xmlns="" id="{6B88D97C-17BB-43E7-B75A-3B5F984D93AD}"/>
                </a:ext>
              </a:extLst>
            </p:cNvPr>
            <p:cNvSpPr txBox="1"/>
            <p:nvPr/>
          </p:nvSpPr>
          <p:spPr>
            <a:xfrm>
              <a:off x="6450124" y="4190991"/>
              <a:ext cx="69861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b="1" dirty="0">
                  <a:solidFill>
                    <a:srgbClr val="C00000"/>
                  </a:solidFill>
                </a:rPr>
                <a:t>e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6679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CCE8577-B841-45F6-91CF-D049F20F98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8726760" cy="5011434"/>
          </a:xfrm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FLUX </a:t>
            </a:r>
            <a:r>
              <a:rPr lang="en-US" altLang="zh-CN" dirty="0"/>
              <a:t>C</a:t>
            </a:r>
            <a:r>
              <a:rPr lang="en-US" altLang="zh-CN" sz="2400" dirty="0"/>
              <a:t>oncentrator </a:t>
            </a:r>
            <a:r>
              <a:rPr lang="en-US" altLang="zh-CN" dirty="0"/>
              <a:t>R&amp;D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en-US" altLang="zh-CN" dirty="0"/>
              <a:t>A flux concentrator prototype had been successfully developed</a:t>
            </a:r>
          </a:p>
          <a:p>
            <a:pPr lvl="1">
              <a:lnSpc>
                <a:spcPct val="100000"/>
              </a:lnSpc>
            </a:pPr>
            <a:r>
              <a:rPr lang="en-US" altLang="zh-CN" dirty="0"/>
              <a:t>A 15 kA solid-state modulator had also been developed for driving FC</a:t>
            </a:r>
          </a:p>
          <a:p>
            <a:pPr lvl="1" algn="just">
              <a:lnSpc>
                <a:spcPct val="100000"/>
              </a:lnSpc>
            </a:pPr>
            <a:r>
              <a:rPr lang="en-US" altLang="zh-CN" dirty="0"/>
              <a:t>A peak magnetic field of 6.2 T had been obtained inside the FC at a 15kA driving current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697C07C3-C63B-4463-A672-C9A29BB065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ositron Sourc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18C1A009-834C-445C-9C21-38A7E85D5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0E6E5522-3117-4F84-BA67-9D1BF7B30A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2</a:t>
            </a:fld>
            <a:endParaRPr lang="zh-CN" altLang="en-US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xmlns="" id="{911E2AE3-D268-4C92-8CDB-EE9810CFC978}"/>
              </a:ext>
            </a:extLst>
          </p:cNvPr>
          <p:cNvGrpSpPr/>
          <p:nvPr/>
        </p:nvGrpSpPr>
        <p:grpSpPr>
          <a:xfrm>
            <a:off x="1129651" y="3133542"/>
            <a:ext cx="2688491" cy="3410150"/>
            <a:chOff x="1134242" y="3140526"/>
            <a:chExt cx="2688491" cy="3410150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7D7F4989-F868-42B8-9C19-D4E94869427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51997" y="3140526"/>
              <a:ext cx="2252980" cy="3004185"/>
            </a:xfrm>
            <a:prstGeom prst="rect">
              <a:avLst/>
            </a:prstGeom>
          </p:spPr>
        </p:pic>
        <p:sp>
          <p:nvSpPr>
            <p:cNvPr id="12" name="文本框 17">
              <a:extLst>
                <a:ext uri="{FF2B5EF4-FFF2-40B4-BE49-F238E27FC236}">
                  <a16:creationId xmlns:a16="http://schemas.microsoft.com/office/drawing/2014/main" xmlns="" id="{DAC249FF-0DA1-4280-B468-D44AC6CAED28}"/>
                </a:ext>
              </a:extLst>
            </p:cNvPr>
            <p:cNvSpPr txBox="1"/>
            <p:nvPr/>
          </p:nvSpPr>
          <p:spPr>
            <a:xfrm>
              <a:off x="1134242" y="6213491"/>
              <a:ext cx="2688491" cy="3371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he FLUX conentrator</a:t>
              </a:r>
              <a:endPara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xmlns="" id="{20738ED0-AEEA-4148-8039-1216A6F2DCB9}"/>
              </a:ext>
            </a:extLst>
          </p:cNvPr>
          <p:cNvGrpSpPr/>
          <p:nvPr/>
        </p:nvGrpSpPr>
        <p:grpSpPr>
          <a:xfrm>
            <a:off x="4018395" y="3133542"/>
            <a:ext cx="2766010" cy="3417134"/>
            <a:chOff x="3648561" y="3133691"/>
            <a:chExt cx="2766010" cy="341713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xmlns="" id="{CEA12512-7E08-4DF7-8E09-1A926FF4F11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78764" y="3133691"/>
              <a:ext cx="2104133" cy="1532476"/>
            </a:xfrm>
            <a:prstGeom prst="rect">
              <a:avLst/>
            </a:prstGeom>
          </p:spPr>
        </p:pic>
        <p:pic>
          <p:nvPicPr>
            <p:cNvPr id="7" name="内容占位符 3">
              <a:extLst>
                <a:ext uri="{FF2B5EF4-FFF2-40B4-BE49-F238E27FC236}">
                  <a16:creationId xmlns:a16="http://schemas.microsoft.com/office/drawing/2014/main" xmlns="" id="{BA54E2D1-843C-4E33-8449-8F0CEDD972B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978764" y="4777101"/>
              <a:ext cx="2098675" cy="1327469"/>
            </a:xfrm>
            <a:prstGeom prst="rect">
              <a:avLst/>
            </a:prstGeom>
          </p:spPr>
        </p:pic>
        <p:sp>
          <p:nvSpPr>
            <p:cNvPr id="13" name="文本框 17">
              <a:extLst>
                <a:ext uri="{FF2B5EF4-FFF2-40B4-BE49-F238E27FC236}">
                  <a16:creationId xmlns:a16="http://schemas.microsoft.com/office/drawing/2014/main" xmlns="" id="{6C606D79-9DC4-496E-BFE8-6303E5A40057}"/>
                </a:ext>
              </a:extLst>
            </p:cNvPr>
            <p:cNvSpPr txBox="1"/>
            <p:nvPr/>
          </p:nvSpPr>
          <p:spPr>
            <a:xfrm>
              <a:off x="3648561" y="6212271"/>
              <a:ext cx="27660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00000"/>
                </a:lnSpc>
              </a:pPr>
              <a:r>
                <a:rPr lang="en-US" altLang="zh-CN" sz="1600" dirty="0">
                  <a:sym typeface="+mn-ea"/>
                </a:rPr>
                <a:t>The 15kA solid-state modulator</a:t>
              </a:r>
              <a:endPara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70BA81D2-8FEE-41B7-A954-586BFB554FCB}"/>
              </a:ext>
            </a:extLst>
          </p:cNvPr>
          <p:cNvGrpSpPr/>
          <p:nvPr/>
        </p:nvGrpSpPr>
        <p:grpSpPr>
          <a:xfrm>
            <a:off x="6894859" y="3103931"/>
            <a:ext cx="4375480" cy="3346042"/>
            <a:chOff x="6551464" y="3132525"/>
            <a:chExt cx="4375480" cy="3346042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xmlns="" id="{38A17CD1-462E-4A63-B6C6-AF33CDF8F15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18055" y="3178928"/>
              <a:ext cx="1814362" cy="1360772"/>
            </a:xfrm>
            <a:prstGeom prst="rect">
              <a:avLst/>
            </a:prstGeom>
          </p:spPr>
        </p:pic>
        <p:graphicFrame>
          <p:nvGraphicFramePr>
            <p:cNvPr id="10" name="对象 9">
              <a:extLst>
                <a:ext uri="{FF2B5EF4-FFF2-40B4-BE49-F238E27FC236}">
                  <a16:creationId xmlns:a16="http://schemas.microsoft.com/office/drawing/2014/main" xmlns="" id="{CD8DA383-7195-41F9-B8FC-45E741355C21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41339451"/>
                </p:ext>
              </p:extLst>
            </p:nvPr>
          </p:nvGraphicFramePr>
          <p:xfrm>
            <a:off x="6759975" y="4788598"/>
            <a:ext cx="3734342" cy="14376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9" r:id="rId7" imgW="6735445" imgH="4133850" progId="Visio.Drawing.15">
                    <p:embed/>
                  </p:oleObj>
                </mc:Choice>
                <mc:Fallback>
                  <p:oleObj r:id="rId7" imgW="6735445" imgH="4133850" progId="Visio.Drawing.15">
                    <p:embed/>
                    <p:pic>
                      <p:nvPicPr>
                        <p:cNvPr id="20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59975" y="4788598"/>
                          <a:ext cx="3734342" cy="143764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文本框 17">
              <a:extLst>
                <a:ext uri="{FF2B5EF4-FFF2-40B4-BE49-F238E27FC236}">
                  <a16:creationId xmlns:a16="http://schemas.microsoft.com/office/drawing/2014/main" xmlns="" id="{204DDA14-FA7D-4AAF-AB4C-EBE9A17521A1}"/>
                </a:ext>
              </a:extLst>
            </p:cNvPr>
            <p:cNvSpPr txBox="1"/>
            <p:nvPr/>
          </p:nvSpPr>
          <p:spPr>
            <a:xfrm>
              <a:off x="6551464" y="6140013"/>
              <a:ext cx="38537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en-US" altLang="zh-CN" sz="1600" dirty="0"/>
                <a:t>Test of the peak pulse magnetic field 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E54A7E2D-8F50-429C-B023-C2FFF37FFE6B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587025" y="3132525"/>
              <a:ext cx="2339919" cy="1486658"/>
            </a:xfrm>
            <a:prstGeom prst="rect">
              <a:avLst/>
            </a:prstGeom>
          </p:spPr>
        </p:pic>
      </p:grpSp>
      <p:pic>
        <p:nvPicPr>
          <p:cNvPr id="15" name="图片 14" descr="D:\IHEPBOX\My_work\CEPC&amp;SPPC\Linac_dynamic\Positron_linac\Positron_source\Mode of positron source\Version5-2018910\2P\AMD.png">
            <a:extLst>
              <a:ext uri="{FF2B5EF4-FFF2-40B4-BE49-F238E27FC236}">
                <a16:creationId xmlns:a16="http://schemas.microsoft.com/office/drawing/2014/main" xmlns="" id="{9849B9C9-F6E5-4DA7-B71F-3A909DECD974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264352" y="1164682"/>
            <a:ext cx="2528943" cy="159066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782993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A1B2A20-1CFC-4828-83F3-09698700240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Sub-harmonic buncher (</a:t>
            </a:r>
            <a:r>
              <a:rPr lang="en-US" altLang="zh-CN" dirty="0" smtClean="0"/>
              <a:t>SHBs)</a:t>
            </a:r>
            <a:endParaRPr lang="en-US" altLang="zh-CN" dirty="0"/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Capacitively loaded structure</a:t>
            </a:r>
          </a:p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Buncher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Travelling wave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2π/3</a:t>
            </a:r>
          </a:p>
          <a:p>
            <a:pPr lvl="1">
              <a:lnSpc>
                <a:spcPts val="23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dirty="0"/>
              <a:t>β=0.75, 6 cells  </a:t>
            </a:r>
          </a:p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/>
              <a:t>The same as HEPS only frequency a little difference 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AB05A14-9930-4E67-A1E2-6F7DDE094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Bunching system 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FB37ED0E-4F31-4782-AC2F-E8840F101A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712" y="4083195"/>
            <a:ext cx="4040156" cy="2020078"/>
          </a:xfrm>
          <a:prstGeom prst="rect">
            <a:avLst/>
          </a:prstGeom>
        </p:spPr>
      </p:pic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xmlns="" id="{C0AEE47B-D46F-465A-8982-6ABE665E1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5426283"/>
              </p:ext>
            </p:extLst>
          </p:nvPr>
        </p:nvGraphicFramePr>
        <p:xfrm>
          <a:off x="6888088" y="1099922"/>
          <a:ext cx="4778375" cy="22542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1320">
                  <a:extLst>
                    <a:ext uri="{9D8B030D-6E8A-4147-A177-3AD203B41FA5}">
                      <a16:colId xmlns:a16="http://schemas.microsoft.com/office/drawing/2014/main" xmlns="" val="308080383"/>
                    </a:ext>
                  </a:extLst>
                </a:gridCol>
                <a:gridCol w="727075">
                  <a:extLst>
                    <a:ext uri="{9D8B030D-6E8A-4147-A177-3AD203B41FA5}">
                      <a16:colId xmlns:a16="http://schemas.microsoft.com/office/drawing/2014/main" xmlns="" val="1243815834"/>
                    </a:ext>
                  </a:extLst>
                </a:gridCol>
                <a:gridCol w="1257300">
                  <a:extLst>
                    <a:ext uri="{9D8B030D-6E8A-4147-A177-3AD203B41FA5}">
                      <a16:colId xmlns:a16="http://schemas.microsoft.com/office/drawing/2014/main" xmlns="" val="3641377381"/>
                    </a:ext>
                  </a:extLst>
                </a:gridCol>
                <a:gridCol w="1122680">
                  <a:extLst>
                    <a:ext uri="{9D8B030D-6E8A-4147-A177-3AD203B41FA5}">
                      <a16:colId xmlns:a16="http://schemas.microsoft.com/office/drawing/2014/main" xmlns="" val="912289544"/>
                    </a:ext>
                  </a:extLst>
                </a:gridCol>
              </a:tblGrid>
              <a:tr h="260985">
                <a:tc row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Parameter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Uni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Valu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817111177"/>
                  </a:ext>
                </a:extLst>
              </a:tr>
              <a:tr h="2933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SHB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SHB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17768949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Frequenc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Hz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58.89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476.6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443069701"/>
                  </a:ext>
                </a:extLst>
              </a:tr>
              <a:tr h="258445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Shunt Imped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Ω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.4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2.5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441646310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Unloaded Q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847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243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189018499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VSW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 1.0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 1.0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557592654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E</a:t>
                      </a:r>
                      <a:r>
                        <a:rPr lang="x-none" sz="1100" baseline="-25000">
                          <a:effectLst/>
                        </a:rPr>
                        <a:t>surface, max</a:t>
                      </a:r>
                      <a:r>
                        <a:rPr lang="x-none" sz="1100">
                          <a:effectLst/>
                        </a:rPr>
                        <a:t> @100 k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MV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6.4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6.1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549807508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equired power @100 k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k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1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683054852"/>
                  </a:ext>
                </a:extLst>
              </a:tr>
              <a:tr h="23241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F Structure typ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Re-entrant S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 dirty="0">
                          <a:effectLst/>
                        </a:rPr>
                        <a:t>Re-entrant SW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452785661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="" id="{DCCD6F43-43C6-412E-907C-1EB9C3D52C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058842"/>
              </p:ext>
            </p:extLst>
          </p:nvPr>
        </p:nvGraphicFramePr>
        <p:xfrm>
          <a:off x="8328248" y="3503829"/>
          <a:ext cx="3428365" cy="31788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48765">
                  <a:extLst>
                    <a:ext uri="{9D8B030D-6E8A-4147-A177-3AD203B41FA5}">
                      <a16:colId xmlns:a16="http://schemas.microsoft.com/office/drawing/2014/main" xmlns="" val="297580961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xmlns="" val="2481184335"/>
                    </a:ext>
                  </a:extLst>
                </a:gridCol>
                <a:gridCol w="939800">
                  <a:extLst>
                    <a:ext uri="{9D8B030D-6E8A-4147-A177-3AD203B41FA5}">
                      <a16:colId xmlns:a16="http://schemas.microsoft.com/office/drawing/2014/main" xmlns="" val="1604914888"/>
                    </a:ext>
                  </a:extLst>
                </a:gridCol>
              </a:tblGrid>
              <a:tr h="243205"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Parameters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Uni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Valu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421359534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Frequenc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Hz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2860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735413567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Phase adv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2π/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788287552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Cell numbe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941593331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Phase velocit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75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64607636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Group velocity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019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12023292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Attenuation constant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Np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0.147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967849280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Shunt impedanc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Ω/m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33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2933674076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Unloaded Q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11083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1979828228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Bunching voltage (Max)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V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1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527161299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VSW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1100">
                          <a:effectLst/>
                        </a:rPr>
                        <a:t>&lt;1.2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863415946"/>
                  </a:ext>
                </a:extLst>
              </a:tr>
              <a:tr h="243205">
                <a:tc>
                  <a:txBody>
                    <a:bodyPr/>
                    <a:lstStyle/>
                    <a:p>
                      <a:r>
                        <a:rPr lang="en-GB" sz="1100">
                          <a:effectLst/>
                        </a:rPr>
                        <a:t>Input power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MW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6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4279615253"/>
                  </a:ext>
                </a:extLst>
              </a:tr>
              <a:tr h="260350">
                <a:tc>
                  <a:txBody>
                    <a:bodyPr/>
                    <a:lstStyle/>
                    <a:p>
                      <a:r>
                        <a:rPr lang="x-none" sz="1100">
                          <a:effectLst/>
                        </a:rPr>
                        <a:t>RF Structure type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>
                          <a:effectLst/>
                        </a:rPr>
                        <a:t>-</a:t>
                      </a:r>
                      <a:endParaRPr lang="zh-CN" sz="120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dirty="0">
                          <a:effectLst/>
                        </a:rPr>
                        <a:t>TW/CI</a:t>
                      </a:r>
                      <a:endParaRPr lang="zh-CN" sz="12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xmlns="" val="3207004874"/>
                  </a:ext>
                </a:extLst>
              </a:tr>
            </a:tbl>
          </a:graphicData>
        </a:graphic>
      </p:graphicFrame>
      <p:pic>
        <p:nvPicPr>
          <p:cNvPr id="16" name="图片 15" descr="Diagram, engineering drawing&#10;&#10;Description automatically generated">
            <a:extLst>
              <a:ext uri="{FF2B5EF4-FFF2-40B4-BE49-F238E27FC236}">
                <a16:creationId xmlns:a16="http://schemas.microsoft.com/office/drawing/2014/main" xmlns="" id="{1B8BF682-2289-43E2-8ABF-5F835C6167CB}"/>
              </a:ext>
            </a:extLst>
          </p:cNvPr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14148" y="4120896"/>
            <a:ext cx="3139887" cy="2020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962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479910" y="4173184"/>
            <a:ext cx="6912608" cy="1349276"/>
            <a:chOff x="456945" y="3193722"/>
            <a:chExt cx="7849183" cy="1658452"/>
          </a:xfrm>
        </p:grpSpPr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945" y="3286793"/>
              <a:ext cx="2335242" cy="15318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40668" y="3244769"/>
              <a:ext cx="2373432" cy="1552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62583" y="3193722"/>
              <a:ext cx="2443545" cy="16584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3-meters long constant gradient structure</a:t>
            </a:r>
          </a:p>
          <a:p>
            <a:pPr marL="400050" lvl="1"/>
            <a:r>
              <a:rPr lang="en-US" altLang="zh-CN" dirty="0">
                <a:sym typeface="+mn-ea"/>
              </a:rPr>
              <a:t>Cavity shape </a:t>
            </a:r>
            <a:r>
              <a:rPr lang="en-US" altLang="zh-CN" dirty="0" smtClean="0">
                <a:sym typeface="+mn-ea"/>
              </a:rPr>
              <a:t>optimization</a:t>
            </a:r>
          </a:p>
          <a:p>
            <a:pPr marL="400050" lvl="1"/>
            <a:r>
              <a:rPr lang="en-US" altLang="zh-CN" dirty="0" smtClean="0">
                <a:sym typeface="+mn-ea"/>
              </a:rPr>
              <a:t>Rounding the </a:t>
            </a:r>
            <a:r>
              <a:rPr lang="en-US" altLang="zh-CN" dirty="0">
                <a:sym typeface="+mn-ea"/>
              </a:rPr>
              <a:t>cell </a:t>
            </a:r>
            <a:endParaRPr lang="en-US" altLang="zh-CN" dirty="0" smtClean="0">
              <a:sym typeface="+mn-ea"/>
            </a:endParaRPr>
          </a:p>
          <a:p>
            <a:pPr marL="800100" lvl="2"/>
            <a:r>
              <a:rPr lang="en-US" altLang="zh-CN" dirty="0" smtClean="0">
                <a:sym typeface="+mn-ea"/>
              </a:rPr>
              <a:t>Improve </a:t>
            </a:r>
            <a:r>
              <a:rPr lang="en-US" altLang="zh-CN" dirty="0">
                <a:sym typeface="+mn-ea"/>
              </a:rPr>
              <a:t>the quality factor by &gt;12% </a:t>
            </a:r>
            <a:endParaRPr lang="en-US" altLang="zh-CN" dirty="0" smtClean="0">
              <a:sym typeface="+mn-ea"/>
            </a:endParaRPr>
          </a:p>
          <a:p>
            <a:pPr marL="800100" lvl="2"/>
            <a:r>
              <a:rPr lang="en-US" altLang="zh-CN" dirty="0" smtClean="0">
                <a:sym typeface="+mn-ea"/>
              </a:rPr>
              <a:t>Reduce the power consumption</a:t>
            </a:r>
          </a:p>
          <a:p>
            <a:pPr marL="800100" lvl="2"/>
            <a:r>
              <a:rPr lang="en-US" altLang="zh-CN" dirty="0" smtClean="0">
                <a:sym typeface="+mn-ea"/>
              </a:rPr>
              <a:t>Increase the shunt impedance </a:t>
            </a:r>
            <a:r>
              <a:rPr lang="en-US" altLang="zh-CN" dirty="0">
                <a:sym typeface="+mn-ea"/>
              </a:rPr>
              <a:t>by ~10.9</a:t>
            </a:r>
            <a:r>
              <a:rPr lang="en-US" altLang="zh-CN" dirty="0" smtClean="0">
                <a:sym typeface="+mn-ea"/>
              </a:rPr>
              <a:t>%</a:t>
            </a:r>
          </a:p>
          <a:p>
            <a:pPr marL="400050" lvl="1"/>
            <a:r>
              <a:rPr lang="en-US" altLang="zh-CN" dirty="0" smtClean="0">
                <a:sym typeface="+mn-ea"/>
              </a:rPr>
              <a:t>Elliptical </a:t>
            </a:r>
            <a:r>
              <a:rPr lang="en-US" altLang="zh-CN" dirty="0">
                <a:sym typeface="+mn-ea"/>
              </a:rPr>
              <a:t>the irises shape (</a:t>
            </a:r>
            <a:r>
              <a:rPr lang="en-US" altLang="zh-CN" dirty="0" smtClean="0">
                <a:sym typeface="+mn-ea"/>
              </a:rPr>
              <a:t>r2/r1=1.8)</a:t>
            </a:r>
          </a:p>
          <a:p>
            <a:pPr marL="800100" lvl="2"/>
            <a:r>
              <a:rPr lang="en-US" altLang="zh-CN" dirty="0" smtClean="0">
                <a:sym typeface="+mn-ea"/>
              </a:rPr>
              <a:t>Reduce </a:t>
            </a:r>
            <a:r>
              <a:rPr lang="en-US" altLang="zh-CN" dirty="0">
                <a:sym typeface="+mn-ea"/>
              </a:rPr>
              <a:t>the peak surface electrical field by 13%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-band </a:t>
            </a:r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a</a:t>
            </a:r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celerating structure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4</a:t>
            </a:fld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7959549" y="4535620"/>
            <a:ext cx="3772535" cy="1757045"/>
            <a:chOff x="1123" y="5632"/>
            <a:chExt cx="5941" cy="2767"/>
          </a:xfrm>
        </p:grpSpPr>
        <p:grpSp>
          <p:nvGrpSpPr>
            <p:cNvPr id="7" name="组合 6"/>
            <p:cNvGrpSpPr/>
            <p:nvPr/>
          </p:nvGrpSpPr>
          <p:grpSpPr>
            <a:xfrm>
              <a:off x="1234" y="5632"/>
              <a:ext cx="5688" cy="1983"/>
              <a:chOff x="690826" y="4085316"/>
              <a:chExt cx="6696564" cy="2114958"/>
            </a:xfrm>
          </p:grpSpPr>
          <p:pic>
            <p:nvPicPr>
              <p:cNvPr id="9" name="图片 8"/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3718184" y="4190967"/>
                <a:ext cx="2674594" cy="2009307"/>
              </a:xfrm>
              <a:prstGeom prst="rect">
                <a:avLst/>
              </a:prstGeom>
            </p:spPr>
          </p:pic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90826" y="4190967"/>
                <a:ext cx="2655517" cy="2009307"/>
              </a:xfrm>
              <a:prstGeom prst="rect">
                <a:avLst/>
              </a:prstGeom>
            </p:spPr>
          </p:pic>
          <p:pic>
            <p:nvPicPr>
              <p:cNvPr id="11" name="图片 10"/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91410" y="5297739"/>
                <a:ext cx="795980" cy="849677"/>
              </a:xfrm>
              <a:prstGeom prst="rect">
                <a:avLst/>
              </a:prstGeom>
            </p:spPr>
          </p:pic>
          <p:pic>
            <p:nvPicPr>
              <p:cNvPr id="12" name="图片 11"/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575307" y="4085316"/>
                <a:ext cx="772951" cy="889752"/>
              </a:xfrm>
              <a:prstGeom prst="rect">
                <a:avLst/>
              </a:prstGeom>
            </p:spPr>
          </p:pic>
          <p:sp>
            <p:nvSpPr>
              <p:cNvPr id="13" name="椭圆 12"/>
              <p:cNvSpPr/>
              <p:nvPr/>
            </p:nvSpPr>
            <p:spPr>
              <a:xfrm>
                <a:off x="2085475" y="4975068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4333587" y="4995943"/>
                <a:ext cx="721894" cy="322671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4906335" y="5638800"/>
                <a:ext cx="307349" cy="288758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6" name="直接箭头连接符 15"/>
              <p:cNvCxnSpPr>
                <a:stCxn id="15" idx="6"/>
              </p:cNvCxnSpPr>
              <p:nvPr/>
            </p:nvCxnSpPr>
            <p:spPr>
              <a:xfrm flipV="1">
                <a:off x="5213684" y="5083446"/>
                <a:ext cx="1267327" cy="699733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/>
              <p:cNvCxnSpPr/>
              <p:nvPr/>
            </p:nvCxnSpPr>
            <p:spPr>
              <a:xfrm>
                <a:off x="6961782" y="4708358"/>
                <a:ext cx="0" cy="930442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/>
              <p:cNvCxnSpPr>
                <a:stCxn id="13" idx="6"/>
                <a:endCxn id="14" idx="2"/>
              </p:cNvCxnSpPr>
              <p:nvPr/>
            </p:nvCxnSpPr>
            <p:spPr>
              <a:xfrm>
                <a:off x="2807369" y="5136404"/>
                <a:ext cx="1526218" cy="20875"/>
              </a:xfrm>
              <a:prstGeom prst="straightConnector1">
                <a:avLst/>
              </a:prstGeom>
              <a:ln w="381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" name="矩形 7"/>
            <p:cNvSpPr/>
            <p:nvPr/>
          </p:nvSpPr>
          <p:spPr>
            <a:xfrm>
              <a:off x="1123" y="7868"/>
              <a:ext cx="5941" cy="5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lvl="1"/>
              <a:r>
                <a:rPr lang="en-US" altLang="zh-CN" sz="1600" dirty="0" err="1">
                  <a:sym typeface="+mn-ea"/>
                </a:rPr>
                <a:t>Superfish</a:t>
              </a:r>
              <a:r>
                <a:rPr lang="en-US" altLang="zh-CN" sz="1600" dirty="0">
                  <a:sym typeface="+mn-ea"/>
                </a:rPr>
                <a:t> is used to optimize the single cell</a:t>
              </a:r>
              <a:endParaRPr lang="en-US" altLang="zh-CN" sz="1600" dirty="0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708648" y="5603629"/>
            <a:ext cx="7145848" cy="385538"/>
            <a:chOff x="833076" y="4915648"/>
            <a:chExt cx="7145848" cy="385538"/>
          </a:xfrm>
        </p:grpSpPr>
        <p:sp>
          <p:nvSpPr>
            <p:cNvPr id="24" name="文本框 23"/>
            <p:cNvSpPr txBox="1"/>
            <p:nvPr/>
          </p:nvSpPr>
          <p:spPr>
            <a:xfrm>
              <a:off x="833076" y="4931854"/>
              <a:ext cx="203884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E_peak</a:t>
              </a:r>
              <a:r>
                <a:rPr lang="en-US" altLang="zh-CN" dirty="0">
                  <a:ea typeface="微软雅黑" panose="020B0503020204020204" charset="-122"/>
                </a:rPr>
                <a:t>=73 </a:t>
              </a:r>
              <a:r>
                <a:rPr lang="en-US" altLang="zh-CN" dirty="0" smtClean="0">
                  <a:ea typeface="微软雅黑" panose="020B0503020204020204" charset="-122"/>
                </a:rPr>
                <a:t>MV/m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  <p:sp>
          <p:nvSpPr>
            <p:cNvPr id="25" name="TextBox 4"/>
            <p:cNvSpPr txBox="1"/>
            <p:nvPr/>
          </p:nvSpPr>
          <p:spPr>
            <a:xfrm>
              <a:off x="3040483" y="4915648"/>
              <a:ext cx="209054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H_peak</a:t>
              </a:r>
              <a:r>
                <a:rPr lang="en-US" altLang="zh-CN" dirty="0">
                  <a:ea typeface="微软雅黑" panose="020B0503020204020204" charset="-122"/>
                </a:rPr>
                <a:t>=86 </a:t>
              </a:r>
              <a:r>
                <a:rPr lang="en-US" altLang="zh-CN" dirty="0" smtClean="0">
                  <a:ea typeface="微软雅黑" panose="020B0503020204020204" charset="-122"/>
                </a:rPr>
                <a:t>kA/m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  <p:sp>
          <p:nvSpPr>
            <p:cNvPr id="26" name="TextBox 4"/>
            <p:cNvSpPr txBox="1"/>
            <p:nvPr/>
          </p:nvSpPr>
          <p:spPr>
            <a:xfrm>
              <a:off x="5468145" y="4915648"/>
              <a:ext cx="2510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>
                  <a:ea typeface="微软雅黑" panose="020B0503020204020204" charset="-122"/>
                </a:rPr>
                <a:t>Sc_max</a:t>
              </a:r>
              <a:r>
                <a:rPr lang="en-US" altLang="zh-CN" dirty="0">
                  <a:ea typeface="微软雅黑" panose="020B0503020204020204" charset="-122"/>
                </a:rPr>
                <a:t>=0.59 </a:t>
              </a:r>
              <a:r>
                <a:rPr lang="en-US" altLang="zh-CN" dirty="0" smtClean="0">
                  <a:ea typeface="微软雅黑" panose="020B0503020204020204" charset="-122"/>
                </a:rPr>
                <a:t>MW/mm</a:t>
              </a:r>
              <a:r>
                <a:rPr lang="en-US" altLang="zh-CN" baseline="30000" dirty="0" smtClean="0">
                  <a:ea typeface="微软雅黑" panose="020B0503020204020204" charset="-122"/>
                </a:rPr>
                <a:t>2</a:t>
              </a:r>
              <a:endParaRPr lang="zh-CN" altLang="en-US" dirty="0">
                <a:ea typeface="微软雅黑" panose="020B050302020402020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03033" y="6014001"/>
            <a:ext cx="7178488" cy="369332"/>
            <a:chOff x="973207" y="2725778"/>
            <a:chExt cx="7178488" cy="369332"/>
          </a:xfrm>
        </p:grpSpPr>
        <p:sp>
          <p:nvSpPr>
            <p:cNvPr id="28" name="文本框 27"/>
            <p:cNvSpPr txBox="1"/>
            <p:nvPr/>
          </p:nvSpPr>
          <p:spPr>
            <a:xfrm>
              <a:off x="3236188" y="2725778"/>
              <a:ext cx="22692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Surface magnetic field</a:t>
              </a:r>
              <a:endParaRPr lang="zh-CN" altLang="en-US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73207" y="2725778"/>
              <a:ext cx="210983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urface electric field</a:t>
              </a:r>
              <a:endParaRPr lang="zh-CN" altLang="en-US" dirty="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5595803" y="2725778"/>
              <a:ext cx="25558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Modified </a:t>
              </a:r>
              <a:r>
                <a:rPr lang="en-US" altLang="zh-CN" dirty="0" err="1"/>
                <a:t>Poynting</a:t>
              </a:r>
              <a:r>
                <a:rPr lang="en-US" altLang="zh-CN" dirty="0"/>
                <a:t> vector</a:t>
              </a:r>
              <a:endParaRPr lang="zh-CN" altLang="en-US" dirty="0"/>
            </a:p>
          </p:txBody>
        </p:sp>
      </p:grpSp>
      <p:graphicFrame>
        <p:nvGraphicFramePr>
          <p:cNvPr id="31" name="表格 30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80639691"/>
              </p:ext>
            </p:extLst>
          </p:nvPr>
        </p:nvGraphicFramePr>
        <p:xfrm>
          <a:off x="7464152" y="1070463"/>
          <a:ext cx="4267932" cy="352806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186254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0237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0301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b="1" u="none" strike="noStrike" dirty="0">
                          <a:effectLst/>
                        </a:rPr>
                        <a:t>Parameters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Values</a:t>
                      </a:r>
                      <a:endParaRPr lang="en-US" altLang="zh-CN" sz="16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1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it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No. of Cell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 smtClean="0">
                          <a:effectLst/>
                        </a:rPr>
                        <a:t>84+2couplers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Phase advance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l-GR" sz="1600" u="none" strike="noStrike">
                          <a:effectLst/>
                        </a:rPr>
                        <a:t>2π/3</a:t>
                      </a:r>
                      <a:endParaRPr lang="el-GR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ad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Total length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3.1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Length of cell  (</a:t>
                      </a:r>
                      <a:r>
                        <a:rPr lang="en-US" altLang="zh-CN" sz="1600" u="none" strike="noStrike" dirty="0">
                          <a:effectLst/>
                        </a:rPr>
                        <a:t>d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34.988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Disk thickness (</a:t>
                      </a:r>
                      <a:r>
                        <a:rPr lang="en-US" altLang="zh-CN" sz="1600" u="none" strike="noStrike" dirty="0">
                          <a:effectLst/>
                        </a:rPr>
                        <a:t>t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5.5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6431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Shunt impedanc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Rs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60.3~67.8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r>
                        <a:rPr lang="el-GR" altLang="zh-CN" sz="1600" u="none" strike="noStrike" dirty="0">
                          <a:effectLst/>
                        </a:rPr>
                        <a:t>Ω/</a:t>
                      </a:r>
                      <a:r>
                        <a:rPr lang="en-US" altLang="zh-CN" sz="1600" u="none" strike="noStrike" dirty="0">
                          <a:effectLst/>
                        </a:rPr>
                        <a:t>m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Quality factor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>
                          <a:effectLst/>
                        </a:rPr>
                        <a:t>15465~15373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64310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Group velocity: Vg/c (%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2% ~ 0.94%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Filling time  (</a:t>
                      </a:r>
                      <a:r>
                        <a:rPr lang="en-US" altLang="zh-CN" sz="1600" u="none" strike="noStrike" dirty="0" err="1">
                          <a:effectLst/>
                        </a:rPr>
                        <a:t>t</a:t>
                      </a:r>
                      <a:r>
                        <a:rPr lang="en-US" altLang="zh-CN" sz="1600" u="none" strike="noStrike" baseline="-25000" dirty="0" err="1">
                          <a:effectLst/>
                        </a:rPr>
                        <a:t>f</a:t>
                      </a:r>
                      <a:r>
                        <a:rPr lang="en-US" altLang="zh-CN" sz="1600" u="none" strike="noStrike" dirty="0">
                          <a:effectLst/>
                        </a:rPr>
                        <a:t> </a:t>
                      </a:r>
                      <a:r>
                        <a:rPr lang="en-US" sz="1600" u="none" strike="noStrike" dirty="0">
                          <a:effectLst/>
                        </a:rPr>
                        <a:t>) 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b="0" i="0" u="none" strike="noStrike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784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ns</a:t>
                      </a:r>
                      <a:endParaRPr lang="en-US" altLang="zh-CN" sz="16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</a:rPr>
                        <a:t>Attenuation factor  (</a:t>
                      </a:r>
                      <a:r>
                        <a:rPr lang="el-GR" altLang="zh-CN" sz="1600" u="none" strike="noStrike" dirty="0">
                          <a:effectLst/>
                        </a:rPr>
                        <a:t>τ</a:t>
                      </a:r>
                      <a:r>
                        <a:rPr lang="en-US" sz="1600" u="none" strike="noStrike" dirty="0">
                          <a:effectLst/>
                        </a:rPr>
                        <a:t>)</a:t>
                      </a:r>
                      <a:endParaRPr lang="el-GR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dirty="0">
                          <a:effectLst/>
                        </a:rPr>
                        <a:t>0.46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 err="1">
                          <a:effectLst/>
                        </a:rPr>
                        <a:t>Np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36602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wer (@30MV/m)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altLang="zh-CN" sz="16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600" u="none" strike="noStrike" dirty="0">
                          <a:effectLst/>
                        </a:rPr>
                        <a:t>MW</a:t>
                      </a:r>
                    </a:p>
                  </a:txBody>
                  <a:tcPr marL="9525" marR="9525" marT="9525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38479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302482C-BB90-4E0B-B41C-5820D79860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High power test result</a:t>
            </a:r>
          </a:p>
          <a:p>
            <a:pPr lvl="1"/>
            <a:r>
              <a:rPr lang="en-US" altLang="zh-CN" dirty="0" smtClean="0"/>
              <a:t>The </a:t>
            </a:r>
            <a:r>
              <a:rPr lang="en-US" altLang="zh-CN" dirty="0"/>
              <a:t>tested average gradient has reached 33 MV/m at</a:t>
            </a:r>
            <a:r>
              <a:rPr lang="zh-CN" altLang="en-US" dirty="0"/>
              <a:t> </a:t>
            </a:r>
            <a:r>
              <a:rPr lang="en-US" altLang="zh-CN" dirty="0"/>
              <a:t>high power test (with SLED)</a:t>
            </a:r>
          </a:p>
          <a:p>
            <a:pPr lvl="1"/>
            <a:r>
              <a:rPr lang="en-US" altLang="zh-CN" dirty="0"/>
              <a:t>Meet the requirement of </a:t>
            </a:r>
            <a:r>
              <a:rPr lang="en-US" altLang="zh-CN" dirty="0" err="1"/>
              <a:t>linac</a:t>
            </a:r>
            <a:r>
              <a:rPr lang="en-US" altLang="zh-CN" dirty="0"/>
              <a:t> application 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This familiar design (the frequency is deferent) also used in HEPS and now the gradient is 26MV/m with beam (Limited by the power)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5373A3C-EBFD-4434-9361-7BD1CD3ED2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a</a:t>
            </a:r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celerating structure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87D76631-A8AB-4E01-9F50-AB6117CAD3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BBE3351-FDC5-4D28-A78A-9375EC0AE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2CEC54B5-39B7-479E-8600-49AF575AFDE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39692" y="5590947"/>
            <a:ext cx="1867137" cy="668912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77F76F06-C194-4FB1-9419-A019D5A805F7}"/>
              </a:ext>
            </a:extLst>
          </p:cNvPr>
          <p:cNvGrpSpPr/>
          <p:nvPr/>
        </p:nvGrpSpPr>
        <p:grpSpPr>
          <a:xfrm>
            <a:off x="1318335" y="3298683"/>
            <a:ext cx="5078912" cy="3181819"/>
            <a:chOff x="1183052" y="2704713"/>
            <a:chExt cx="4948801" cy="3181819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AF015C73-A730-4A01-AFE2-ECA7C7B07F95}"/>
                </a:ext>
              </a:extLst>
            </p:cNvPr>
            <p:cNvGrpSpPr/>
            <p:nvPr/>
          </p:nvGrpSpPr>
          <p:grpSpPr>
            <a:xfrm>
              <a:off x="3990176" y="2704713"/>
              <a:ext cx="2141677" cy="2048980"/>
              <a:chOff x="9830547" y="313904"/>
              <a:chExt cx="2141677" cy="2048980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xmlns="" id="{0CD7BA28-9726-4155-A8B1-01585130277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074523" y="313904"/>
                <a:ext cx="1745377" cy="1745377"/>
              </a:xfrm>
              <a:prstGeom prst="rect">
                <a:avLst/>
              </a:prstGeom>
            </p:spPr>
          </p:pic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xmlns="" id="{BC1003A7-74F4-4ABD-8A1C-5021A8C8CF40}"/>
                  </a:ext>
                </a:extLst>
              </p:cNvPr>
              <p:cNvSpPr txBox="1"/>
              <p:nvPr/>
            </p:nvSpPr>
            <p:spPr>
              <a:xfrm>
                <a:off x="9830547" y="2024330"/>
                <a:ext cx="214167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Modulator and klystron</a:t>
                </a:r>
                <a:endParaRPr lang="zh-CN" altLang="en-US" sz="1600" dirty="0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3AFC7136-701B-475C-B7EF-ABE2223468FD}"/>
                </a:ext>
              </a:extLst>
            </p:cNvPr>
            <p:cNvGrpSpPr/>
            <p:nvPr/>
          </p:nvGrpSpPr>
          <p:grpSpPr>
            <a:xfrm>
              <a:off x="1183052" y="3577401"/>
              <a:ext cx="2418328" cy="2309131"/>
              <a:chOff x="-1244567" y="3262267"/>
              <a:chExt cx="2418328" cy="2309131"/>
            </a:xfrm>
          </p:grpSpPr>
          <p:pic>
            <p:nvPicPr>
              <p:cNvPr id="10" name="内容占位符 3">
                <a:extLst>
                  <a:ext uri="{FF2B5EF4-FFF2-40B4-BE49-F238E27FC236}">
                    <a16:creationId xmlns:a16="http://schemas.microsoft.com/office/drawing/2014/main" xmlns="" id="{EAFC369B-DA8E-4990-BF37-4E8E1374A66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-1244567" y="3262267"/>
                <a:ext cx="2418328" cy="1829653"/>
              </a:xfrm>
              <a:prstGeom prst="rect">
                <a:avLst/>
              </a:prstGeom>
            </p:spPr>
          </p:pic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xmlns="" id="{8E5ECA46-D9E9-4DF7-AE81-C42BAB11FB13}"/>
                  </a:ext>
                </a:extLst>
              </p:cNvPr>
              <p:cNvSpPr txBox="1"/>
              <p:nvPr/>
            </p:nvSpPr>
            <p:spPr>
              <a:xfrm>
                <a:off x="-1175218" y="5232844"/>
                <a:ext cx="206588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dirty="0"/>
                  <a:t>High power test bench</a:t>
                </a:r>
                <a:endParaRPr lang="zh-CN" altLang="en-US" sz="1600" dirty="0"/>
              </a:p>
            </p:txBody>
          </p: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B22BF4D9-F131-4C2F-8362-C536760F68A2}"/>
              </a:ext>
            </a:extLst>
          </p:cNvPr>
          <p:cNvGrpSpPr/>
          <p:nvPr/>
        </p:nvGrpSpPr>
        <p:grpSpPr>
          <a:xfrm>
            <a:off x="7488730" y="3235314"/>
            <a:ext cx="3889993" cy="2843265"/>
            <a:chOff x="5513646" y="4182691"/>
            <a:chExt cx="3205467" cy="2308655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xmlns="" id="{D65476E8-E141-41B7-9F34-9661E193B6B2}"/>
                </a:ext>
              </a:extLst>
            </p:cNvPr>
            <p:cNvSpPr txBox="1"/>
            <p:nvPr/>
          </p:nvSpPr>
          <p:spPr>
            <a:xfrm>
              <a:off x="5900052" y="4182691"/>
              <a:ext cx="2432654" cy="338554"/>
            </a:xfrm>
            <a:prstGeom prst="rect">
              <a:avLst/>
            </a:prstGeom>
            <a:solidFill>
              <a:schemeClr val="accent2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The input power with SLED</a:t>
              </a:r>
              <a:endParaRPr lang="zh-CN" altLang="en-US" sz="1600" dirty="0"/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xmlns="" id="{45A465D5-4822-41D0-84DA-B47B5F9D186D}"/>
                </a:ext>
              </a:extLst>
            </p:cNvPr>
            <p:cNvPicPr/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513646" y="4560497"/>
              <a:ext cx="3205467" cy="19308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0776328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66712" y="1040397"/>
            <a:ext cx="7623657" cy="2880385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Dual cavity structure technology is traditional and </a:t>
            </a:r>
            <a:r>
              <a:rPr lang="en-US" altLang="zh-CN" dirty="0" smtClean="0"/>
              <a:t>mature</a:t>
            </a:r>
          </a:p>
          <a:p>
            <a:r>
              <a:rPr lang="en-US" altLang="zh-CN" dirty="0" smtClean="0"/>
              <a:t>Spherical </a:t>
            </a:r>
            <a:r>
              <a:rPr lang="en-US" altLang="zh-CN" dirty="0"/>
              <a:t>cavity pulse compressor(TE</a:t>
            </a:r>
            <a:r>
              <a:rPr lang="en-US" altLang="zh-CN" baseline="-25000" dirty="0"/>
              <a:t> 113</a:t>
            </a:r>
            <a:r>
              <a:rPr lang="en-US" altLang="zh-CN" dirty="0"/>
              <a:t>)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Finished RF simulation, thermal stress, vacuum pumping speed and vacuum level analysis</a:t>
            </a:r>
          </a:p>
          <a:p>
            <a:pPr lvl="1">
              <a:spcBef>
                <a:spcPts val="0"/>
              </a:spcBef>
            </a:pPr>
            <a:r>
              <a:rPr lang="en-US" altLang="zh-CN" dirty="0"/>
              <a:t>The prototype has completed</a:t>
            </a:r>
          </a:p>
          <a:p>
            <a:pPr lvl="1"/>
            <a:r>
              <a:rPr lang="en-US" altLang="zh-CN" dirty="0" smtClean="0"/>
              <a:t>S-band </a:t>
            </a:r>
            <a:r>
              <a:rPr lang="en-US" altLang="zh-CN" dirty="0"/>
              <a:t>80MW klystron high power test bench is </a:t>
            </a:r>
            <a:r>
              <a:rPr lang="en-US" altLang="zh-CN" dirty="0" smtClean="0"/>
              <a:t>ready, high </a:t>
            </a:r>
            <a:r>
              <a:rPr lang="en-US" altLang="zh-CN" dirty="0"/>
              <a:t>power test will be conducted </a:t>
            </a:r>
            <a:r>
              <a:rPr lang="en-US" altLang="zh-CN" dirty="0" smtClean="0"/>
              <a:t>recently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pulse compressor</a:t>
            </a: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8226684" y="1069733"/>
          <a:ext cx="2441316" cy="18364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711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7020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5807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Parameter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/>
                        <a:t>Value</a:t>
                      </a:r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5337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Klystron output power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0 MW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width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</a:t>
                      </a:r>
                      <a:r>
                        <a:rPr lang="en-US" altLang="zh-CN" sz="1400" b="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μ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Pulse repetition rat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0 Hz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58072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AS Filling time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780 ns</a:t>
                      </a:r>
                      <a:endParaRPr lang="zh-CN" altLang="en-US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xmlns="" val="2146640590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DCFFF9B7-1A2C-4914-9E27-67E45E444D6F}"/>
              </a:ext>
            </a:extLst>
          </p:cNvPr>
          <p:cNvGrpSpPr/>
          <p:nvPr/>
        </p:nvGrpSpPr>
        <p:grpSpPr>
          <a:xfrm>
            <a:off x="4568348" y="4364930"/>
            <a:ext cx="2477510" cy="2195960"/>
            <a:chOff x="-115432" y="4339694"/>
            <a:chExt cx="2477510" cy="219596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xmlns="" id="{53534F85-B5B4-4111-B59F-04358B539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-115432" y="4339694"/>
              <a:ext cx="2477510" cy="1857406"/>
            </a:xfrm>
            <a:prstGeom prst="rect">
              <a:avLst/>
            </a:prstGeom>
          </p:spPr>
        </p:pic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xmlns="" id="{8B52D561-2308-446C-A6F8-CF4FE67C6A72}"/>
                </a:ext>
              </a:extLst>
            </p:cNvPr>
            <p:cNvSpPr txBox="1"/>
            <p:nvPr/>
          </p:nvSpPr>
          <p:spPr>
            <a:xfrm>
              <a:off x="58576" y="6197100"/>
              <a:ext cx="21294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HEPS pulse compressor</a:t>
              </a:r>
              <a:endParaRPr lang="zh-CN" altLang="en-US" sz="1600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DE08A588-7BE2-47F9-BFA3-ED27772108E1}"/>
              </a:ext>
            </a:extLst>
          </p:cNvPr>
          <p:cNvGrpSpPr/>
          <p:nvPr/>
        </p:nvGrpSpPr>
        <p:grpSpPr>
          <a:xfrm>
            <a:off x="8448520" y="3597042"/>
            <a:ext cx="3054340" cy="1092419"/>
            <a:chOff x="4649977" y="3989546"/>
            <a:chExt cx="6220366" cy="2951755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xmlns="" id="{57C60047-E26B-46D7-A011-DE027F6C8EAB}"/>
                </a:ext>
              </a:extLst>
            </p:cNvPr>
            <p:cNvGrpSpPr/>
            <p:nvPr/>
          </p:nvGrpSpPr>
          <p:grpSpPr>
            <a:xfrm>
              <a:off x="4649977" y="4029693"/>
              <a:ext cx="2414695" cy="2911608"/>
              <a:chOff x="4649977" y="4029693"/>
              <a:chExt cx="2414695" cy="2911608"/>
            </a:xfrm>
          </p:grpSpPr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xmlns="" id="{9BEFDAB8-7753-48F4-B115-31801110848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651297" y="4029693"/>
                <a:ext cx="2188919" cy="2266265"/>
              </a:xfrm>
              <a:prstGeom prst="rect">
                <a:avLst/>
              </a:prstGeom>
            </p:spPr>
          </p:pic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xmlns="" id="{8B6021A2-AF24-430D-A37E-FCB7DCDB10DE}"/>
                  </a:ext>
                </a:extLst>
              </p:cNvPr>
              <p:cNvSpPr txBox="1"/>
              <p:nvPr/>
            </p:nvSpPr>
            <p:spPr>
              <a:xfrm>
                <a:off x="4649977" y="6276003"/>
                <a:ext cx="2414695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Temperature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xmlns="" id="{41796B96-1ED4-49A7-90C3-C9B6E7368CE9}"/>
                </a:ext>
              </a:extLst>
            </p:cNvPr>
            <p:cNvGrpSpPr/>
            <p:nvPr/>
          </p:nvGrpSpPr>
          <p:grpSpPr>
            <a:xfrm>
              <a:off x="6678790" y="3995771"/>
              <a:ext cx="2344723" cy="2925339"/>
              <a:chOff x="6678790" y="3995771"/>
              <a:chExt cx="2344723" cy="2925339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xmlns="" id="{AEA36EBD-8814-43B9-81E0-D665C960E30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899268" y="3995771"/>
                <a:ext cx="2008768" cy="2280223"/>
              </a:xfrm>
              <a:prstGeom prst="rect">
                <a:avLst/>
              </a:prstGeom>
            </p:spPr>
          </p:pic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xmlns="" id="{9AF155C0-AB05-4CC8-97E4-20C991580197}"/>
                  </a:ext>
                </a:extLst>
              </p:cNvPr>
              <p:cNvSpPr txBox="1"/>
              <p:nvPr/>
            </p:nvSpPr>
            <p:spPr>
              <a:xfrm>
                <a:off x="6678790" y="6255812"/>
                <a:ext cx="2344723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Deformation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xmlns="" id="{C2141001-E9AB-4FA8-A5AD-BB257954D606}"/>
                </a:ext>
              </a:extLst>
            </p:cNvPr>
            <p:cNvGrpSpPr/>
            <p:nvPr/>
          </p:nvGrpSpPr>
          <p:grpSpPr>
            <a:xfrm>
              <a:off x="8967089" y="3989546"/>
              <a:ext cx="1903254" cy="2915458"/>
              <a:chOff x="8967089" y="3989546"/>
              <a:chExt cx="1903254" cy="2915458"/>
            </a:xfrm>
          </p:grpSpPr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xmlns="" id="{1221F8F9-D42C-46A5-B4AE-396E42E668A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967089" y="3989546"/>
                <a:ext cx="1753293" cy="2266266"/>
              </a:xfrm>
              <a:prstGeom prst="rect">
                <a:avLst/>
              </a:prstGeom>
            </p:spPr>
          </p:pic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xmlns="" id="{4B22A9F8-53A8-4901-A133-2D91044E9D34}"/>
                  </a:ext>
                </a:extLst>
              </p:cNvPr>
              <p:cNvSpPr txBox="1"/>
              <p:nvPr/>
            </p:nvSpPr>
            <p:spPr>
              <a:xfrm>
                <a:off x="9229301" y="6239706"/>
                <a:ext cx="1641042" cy="6652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000" i="1" dirty="0">
                    <a:latin typeface="微软雅黑" panose="020B0503020204020204" charset="-122"/>
                    <a:ea typeface="微软雅黑" panose="020B0503020204020204" charset="-122"/>
                  </a:rPr>
                  <a:t>Stress</a:t>
                </a:r>
                <a:endParaRPr lang="zh-CN" altLang="en-US" sz="1000" i="1" dirty="0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6B6A367E-268F-45D3-AEF8-9B6ABBEF5B23}"/>
              </a:ext>
            </a:extLst>
          </p:cNvPr>
          <p:cNvGrpSpPr/>
          <p:nvPr/>
        </p:nvGrpSpPr>
        <p:grpSpPr>
          <a:xfrm>
            <a:off x="9021108" y="4689461"/>
            <a:ext cx="2408929" cy="2040706"/>
            <a:chOff x="3497194" y="4610066"/>
            <a:chExt cx="2099736" cy="1859092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="" id="{21376C82-E5F5-4AC4-A2A9-985475B9099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66885" y="4610066"/>
              <a:ext cx="1365470" cy="1590141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xmlns="" id="{B2AE9372-076D-4F17-A142-7B995B2DB7E4}"/>
                </a:ext>
              </a:extLst>
            </p:cNvPr>
            <p:cNvSpPr txBox="1"/>
            <p:nvPr/>
          </p:nvSpPr>
          <p:spPr>
            <a:xfrm>
              <a:off x="3497194" y="6160734"/>
              <a:ext cx="2099736" cy="3084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Pulse compressor for CEPC</a:t>
              </a:r>
              <a:endParaRPr lang="zh-CN" altLang="en-US" sz="1600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7B673B28-D261-487C-BE46-F56BEB07BD67}"/>
              </a:ext>
            </a:extLst>
          </p:cNvPr>
          <p:cNvGrpSpPr/>
          <p:nvPr/>
        </p:nvGrpSpPr>
        <p:grpSpPr>
          <a:xfrm>
            <a:off x="767354" y="4377647"/>
            <a:ext cx="3169692" cy="2245990"/>
            <a:chOff x="500801" y="4177386"/>
            <a:chExt cx="2524874" cy="2007916"/>
          </a:xfrm>
        </p:grpSpPr>
        <p:grpSp>
          <p:nvGrpSpPr>
            <p:cNvPr id="51" name="组合 50"/>
            <p:cNvGrpSpPr/>
            <p:nvPr/>
          </p:nvGrpSpPr>
          <p:grpSpPr>
            <a:xfrm>
              <a:off x="500801" y="4177386"/>
              <a:ext cx="2524874" cy="1581592"/>
              <a:chOff x="5309984" y="2608119"/>
              <a:chExt cx="3333537" cy="1548245"/>
            </a:xfrm>
          </p:grpSpPr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09984" y="2608119"/>
                <a:ext cx="1439028" cy="1533613"/>
              </a:xfrm>
              <a:prstGeom prst="rect">
                <a:avLst/>
              </a:prstGeom>
            </p:spPr>
          </p:pic>
          <p:pic>
            <p:nvPicPr>
              <p:cNvPr id="48" name="图片 47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303508" y="2649684"/>
                <a:ext cx="1340013" cy="1506680"/>
              </a:xfrm>
              <a:prstGeom prst="rect">
                <a:avLst/>
              </a:prstGeom>
            </p:spPr>
          </p:pic>
          <p:sp>
            <p:nvSpPr>
              <p:cNvPr id="49" name="右箭头 48"/>
              <p:cNvSpPr/>
              <p:nvPr/>
            </p:nvSpPr>
            <p:spPr>
              <a:xfrm>
                <a:off x="6733308" y="3335482"/>
                <a:ext cx="513134" cy="130125"/>
              </a:xfrm>
              <a:prstGeom prst="right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xmlns="" id="{D50346E0-FF89-46FC-AB9C-5671B0DBC058}"/>
                </a:ext>
              </a:extLst>
            </p:cNvPr>
            <p:cNvSpPr/>
            <p:nvPr/>
          </p:nvSpPr>
          <p:spPr>
            <a:xfrm>
              <a:off x="1045278" y="5815970"/>
              <a:ext cx="125707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sym typeface="+mn-ea"/>
                </a:rPr>
                <a:t>4uS→0.8uS</a:t>
              </a:r>
              <a:endParaRPr lang="zh-CN" altLang="en-US" dirty="0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25FF5AAC-773F-4503-B47B-5EB698A3A4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1103024" cy="5011434"/>
          </a:xfrm>
        </p:spPr>
        <p:txBody>
          <a:bodyPr/>
          <a:lstStyle/>
          <a:p>
            <a:r>
              <a:rPr lang="en-US" altLang="zh-CN" dirty="0"/>
              <a:t>Waveguide,</a:t>
            </a:r>
            <a:r>
              <a:rPr lang="zh-CN" altLang="en-US" dirty="0"/>
              <a:t> </a:t>
            </a:r>
            <a:r>
              <a:rPr lang="en-US" altLang="zh-CN" dirty="0"/>
              <a:t>load, directional coupler, </a:t>
            </a:r>
            <a:r>
              <a:rPr lang="en-US" altLang="zh-CN" dirty="0">
                <a:sym typeface="+mn-ea"/>
              </a:rPr>
              <a:t>3dB power hybrid, extraction </a:t>
            </a:r>
            <a:r>
              <a:rPr lang="en-US" altLang="zh-CN" dirty="0" smtClean="0">
                <a:sym typeface="+mn-ea"/>
              </a:rPr>
              <a:t>waveguide, loads etc. used </a:t>
            </a:r>
            <a:r>
              <a:rPr lang="en-US" altLang="zh-CN" dirty="0">
                <a:sym typeface="+mn-ea"/>
              </a:rPr>
              <a:t>in HEPS</a:t>
            </a:r>
            <a:endParaRPr lang="en-US" altLang="zh-CN" dirty="0"/>
          </a:p>
          <a:p>
            <a:r>
              <a:rPr lang="en-US" altLang="zh-CN" dirty="0" smtClean="0"/>
              <a:t>The directivity of the directional coupler is </a:t>
            </a:r>
          </a:p>
          <a:p>
            <a:pPr marL="0" indent="0">
              <a:buNone/>
            </a:pPr>
            <a:r>
              <a:rPr lang="en-US" altLang="zh-CN" dirty="0" smtClean="0"/>
              <a:t>about 40dB 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5EEA15E-F633-4790-833D-C022F330C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S-band </a:t>
            </a:r>
            <a:r>
              <a:rPr lang="en-US" altLang="zh-CN" sz="4000" dirty="0" smtClean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waveguides 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D39ECC1-7B5A-436E-A3C3-A7A06AC7BC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44843FC-CC88-4BB5-A34F-7CDDDDFE3E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7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AEA3D119-659E-4C37-AABA-E24AD3FFB6A0}"/>
              </a:ext>
            </a:extLst>
          </p:cNvPr>
          <p:cNvGrpSpPr/>
          <p:nvPr/>
        </p:nvGrpSpPr>
        <p:grpSpPr>
          <a:xfrm>
            <a:off x="1286737" y="3221857"/>
            <a:ext cx="3351323" cy="2455206"/>
            <a:chOff x="5212818" y="3813073"/>
            <a:chExt cx="2860825" cy="2311089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733025DF-BA3B-4060-AA28-26C2542CE9C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212818" y="3822253"/>
              <a:ext cx="1279263" cy="230190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F70C5551-FDFA-442E-AEA3-CF417044092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84174" y="3813073"/>
              <a:ext cx="1389469" cy="2263213"/>
            </a:xfrm>
            <a:prstGeom prst="rect">
              <a:avLst/>
            </a:prstGeom>
          </p:spPr>
        </p:pic>
      </p:grp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1B29EF16-4FDF-4896-B7AA-1876B5D5948F}"/>
              </a:ext>
            </a:extLst>
          </p:cNvPr>
          <p:cNvGrpSpPr/>
          <p:nvPr/>
        </p:nvGrpSpPr>
        <p:grpSpPr>
          <a:xfrm>
            <a:off x="7650456" y="1839845"/>
            <a:ext cx="4425046" cy="4036189"/>
            <a:chOff x="1647356" y="2099611"/>
            <a:chExt cx="5257057" cy="4036189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xmlns="" id="{111C820F-87B7-45DA-A467-109D5EAF8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85659" y="2099611"/>
              <a:ext cx="2017086" cy="1559848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xmlns="" id="{56A6D894-FC9F-401B-B6C8-E11CA551C0E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68081" y="2123074"/>
              <a:ext cx="2483248" cy="1334709"/>
            </a:xfrm>
            <a:prstGeom prst="rect">
              <a:avLst/>
            </a:prstGeom>
          </p:spPr>
        </p:pic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xmlns="" id="{996EFBFD-201F-4886-A870-E4DEBB47D5C0}"/>
                </a:ext>
              </a:extLst>
            </p:cNvPr>
            <p:cNvGrpSpPr/>
            <p:nvPr/>
          </p:nvGrpSpPr>
          <p:grpSpPr>
            <a:xfrm>
              <a:off x="1936281" y="4036674"/>
              <a:ext cx="1828813" cy="2099126"/>
              <a:chOff x="123699" y="4120253"/>
              <a:chExt cx="1828813" cy="2099126"/>
            </a:xfrm>
          </p:grpSpPr>
          <p:pic>
            <p:nvPicPr>
              <p:cNvPr id="17" name="图片 16">
                <a:extLst>
                  <a:ext uri="{FF2B5EF4-FFF2-40B4-BE49-F238E27FC236}">
                    <a16:creationId xmlns:a16="http://schemas.microsoft.com/office/drawing/2014/main" xmlns="" id="{D8C49FA3-ACD1-4BE5-989E-82F5FBBB7D3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23699" y="4120253"/>
                <a:ext cx="1828813" cy="1765592"/>
              </a:xfrm>
              <a:prstGeom prst="rect">
                <a:avLst/>
              </a:prstGeom>
            </p:spPr>
          </p:pic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xmlns="" id="{69129CF7-A9D6-40D2-AC14-CEE4B5154E22}"/>
                  </a:ext>
                </a:extLst>
              </p:cNvPr>
              <p:cNvSpPr/>
              <p:nvPr/>
            </p:nvSpPr>
            <p:spPr>
              <a:xfrm>
                <a:off x="304314" y="5794647"/>
                <a:ext cx="1467580" cy="4247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dirty="0"/>
                  <a:t>Dummy loads</a:t>
                </a:r>
              </a:p>
            </p:txBody>
          </p:sp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xmlns="" id="{F5E2A37F-79FA-48B5-8332-04F83393446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53366" y="4142874"/>
              <a:ext cx="2720533" cy="1114425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xmlns="" id="{5DD26D8D-2F1A-41A2-8AF1-E3A465DAF076}"/>
                </a:ext>
              </a:extLst>
            </p:cNvPr>
            <p:cNvSpPr txBox="1"/>
            <p:nvPr/>
          </p:nvSpPr>
          <p:spPr>
            <a:xfrm>
              <a:off x="4410065" y="5290498"/>
              <a:ext cx="192027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Extraction waveguide</a:t>
              </a:r>
              <a:endParaRPr lang="zh-CN" altLang="en-US" dirty="0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849AFDBC-7247-4C55-929B-FD92BFA8DA34}"/>
                </a:ext>
              </a:extLst>
            </p:cNvPr>
            <p:cNvSpPr/>
            <p:nvPr/>
          </p:nvSpPr>
          <p:spPr>
            <a:xfrm>
              <a:off x="4468897" y="3597266"/>
              <a:ext cx="243551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 Bent  waveguide</a:t>
              </a:r>
              <a:endParaRPr lang="zh-CN" altLang="en-US" dirty="0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0B0FE9A2-2C3E-491C-A52F-93D9BA78397F}"/>
                </a:ext>
              </a:extLst>
            </p:cNvPr>
            <p:cNvSpPr/>
            <p:nvPr/>
          </p:nvSpPr>
          <p:spPr>
            <a:xfrm>
              <a:off x="1647356" y="3667342"/>
              <a:ext cx="22749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</a:rPr>
                <a:t> Straight  waveguide</a:t>
              </a:r>
              <a:endParaRPr lang="zh-CN" altLang="en-US" dirty="0"/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="" id="{EFC9E6D6-E309-4446-9BB5-ED60F03E95CD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2083" y="3305323"/>
            <a:ext cx="1910372" cy="2309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3020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019ECC18-2D48-47E6-B3B7-9401D6331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</a:t>
            </a:r>
            <a:r>
              <a:rPr lang="en-US" altLang="zh-CN" sz="4000" dirty="0" smtClean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RF system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9A7E1D81-9D69-4678-8B65-81AB48C42E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1E9A4D3-1653-4E6A-A82A-E8410E43E5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8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="" id="{DE7BD5AB-AEC8-43A0-A3AF-31DF05B31F0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77664" y="4995417"/>
            <a:ext cx="5417843" cy="139097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BDD802D4-04AD-4B61-A673-580195F915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29569" y="4995417"/>
            <a:ext cx="2395154" cy="139097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59696" y="1302867"/>
            <a:ext cx="5112568" cy="3637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9215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87EA9162-83C3-42BC-8969-49B047DB3D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1175032" cy="5011434"/>
          </a:xfrm>
        </p:spPr>
        <p:txBody>
          <a:bodyPr/>
          <a:lstStyle/>
          <a:p>
            <a:r>
              <a:rPr lang="en-US" altLang="zh-CN" sz="2400" dirty="0"/>
              <a:t>C-band RF accelerating structure and compressor at SARI (SXFEL) Shanghai </a:t>
            </a:r>
          </a:p>
          <a:p>
            <a:r>
              <a:rPr lang="en-US" altLang="zh-CN" sz="2400" dirty="0"/>
              <a:t>One 50MW </a:t>
            </a:r>
            <a:r>
              <a:rPr lang="en-US" altLang="zh-CN" dirty="0"/>
              <a:t>klystron to two accelerating structures</a:t>
            </a:r>
            <a:r>
              <a:rPr lang="zh-CN" altLang="en-US" dirty="0"/>
              <a:t> </a:t>
            </a:r>
            <a:r>
              <a:rPr lang="en-US" altLang="zh-CN" dirty="0" smtClean="0"/>
              <a:t>with pulse compressor</a:t>
            </a:r>
            <a:endParaRPr lang="en-US" altLang="zh-CN" sz="2400" dirty="0"/>
          </a:p>
          <a:p>
            <a:r>
              <a:rPr lang="en-US" altLang="zh-CN" dirty="0"/>
              <a:t>Average gradient </a:t>
            </a:r>
            <a:r>
              <a:rPr lang="en-US" altLang="zh-CN" dirty="0" smtClean="0"/>
              <a:t>more than 37.1 MV/m. and maximum </a:t>
            </a:r>
            <a:r>
              <a:rPr lang="en-US" altLang="zh-CN" dirty="0"/>
              <a:t>gradient 41.7 MV/m</a:t>
            </a:r>
          </a:p>
          <a:p>
            <a:r>
              <a:rPr lang="en-US" altLang="zh-CN" sz="2400" dirty="0" smtClean="0"/>
              <a:t>It </a:t>
            </a:r>
            <a:r>
              <a:rPr lang="en-US" altLang="zh-CN" sz="2400" dirty="0"/>
              <a:t>has long time stable operation now</a:t>
            </a:r>
          </a:p>
          <a:p>
            <a:endParaRPr lang="en-US" altLang="zh-CN" sz="2400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47EBBA76-5661-4D8E-9B37-03F4BC6890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RF system at SINAP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6122521C-5354-4B99-B7FF-61C19E3F8B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B9C7A745-1168-4958-A081-0EFD151FE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BA8B9880-6670-4888-B94F-92BF5D47911A}"/>
              </a:ext>
            </a:extLst>
          </p:cNvPr>
          <p:cNvSpPr txBox="1"/>
          <p:nvPr/>
        </p:nvSpPr>
        <p:spPr>
          <a:xfrm>
            <a:off x="9095516" y="508842"/>
            <a:ext cx="1148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.C. Fang </a:t>
            </a:r>
            <a:endParaRPr lang="zh-CN" altLang="en-US" dirty="0"/>
          </a:p>
        </p:txBody>
      </p:sp>
      <p:pic>
        <p:nvPicPr>
          <p:cNvPr id="8" name="Picture 12" descr="D:\01-Subjects\1-SoftXFEL\Pic\SXFEL优质照片\手机\C波段加速结构.JPG">
            <a:extLst>
              <a:ext uri="{FF2B5EF4-FFF2-40B4-BE49-F238E27FC236}">
                <a16:creationId xmlns:a16="http://schemas.microsoft.com/office/drawing/2014/main" xmlns="" id="{B9723EFE-B62B-4D65-A953-065D9F5554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433156" y="4640794"/>
            <a:ext cx="1026631" cy="124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01-Subjects\1-SoftXFEL\Pic\SXFEL优质照片\手机\C波段SLED.jpg">
            <a:extLst>
              <a:ext uri="{FF2B5EF4-FFF2-40B4-BE49-F238E27FC236}">
                <a16:creationId xmlns:a16="http://schemas.microsoft.com/office/drawing/2014/main" xmlns="" id="{7ACB6340-4ADA-4B41-9580-07BCE0E717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16200000">
            <a:off x="2258345" y="3536989"/>
            <a:ext cx="1121284" cy="1281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D:\01-Subjects\1-SoftXFEL\实验装置\C-band\ACC\Drawing\C-bandunit\C波段11.jpg">
            <a:extLst>
              <a:ext uri="{FF2B5EF4-FFF2-40B4-BE49-F238E27FC236}">
                <a16:creationId xmlns:a16="http://schemas.microsoft.com/office/drawing/2014/main" xmlns="" id="{4E924AF8-D0D9-4425-8493-62F792FF65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40423" y="3646135"/>
            <a:ext cx="1694691" cy="2168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xmlns="" id="{00E41EB6-EB19-4335-BCD3-0F43E9DB1F6D}"/>
              </a:ext>
            </a:extLst>
          </p:cNvPr>
          <p:cNvGrpSpPr/>
          <p:nvPr/>
        </p:nvGrpSpPr>
        <p:grpSpPr>
          <a:xfrm>
            <a:off x="3788139" y="3654652"/>
            <a:ext cx="3274635" cy="2200701"/>
            <a:chOff x="5524994" y="2499742"/>
            <a:chExt cx="3274635" cy="1938560"/>
          </a:xfrm>
        </p:grpSpPr>
        <p:pic>
          <p:nvPicPr>
            <p:cNvPr id="12" name="Picture 10" descr="D:\01-Subjects\1-SoftXFEL\Pic\SXFEL优质照片\手机\IMG_20190909_103221.jpg">
              <a:extLst>
                <a:ext uri="{FF2B5EF4-FFF2-40B4-BE49-F238E27FC236}">
                  <a16:creationId xmlns:a16="http://schemas.microsoft.com/office/drawing/2014/main" xmlns="" id="{8339F9A4-F658-47E9-BAD8-EE3FB7C45E0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 cstate="screen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sharpenSoften amount="10000"/>
                      </a14:imgEffect>
                      <a14:imgEffect>
                        <a14:brightnessContrast bright="20000" contrast="14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5524994" y="2499742"/>
              <a:ext cx="3274635" cy="193856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" name="Picture 13" descr="D:\06-Papers\MyPapers\C-bandlinac\梯度测试\test\Screenshot at 2019-03-19 12-12-40.png">
              <a:extLst>
                <a:ext uri="{FF2B5EF4-FFF2-40B4-BE49-F238E27FC236}">
                  <a16:creationId xmlns:a16="http://schemas.microsoft.com/office/drawing/2014/main" xmlns="" id="{0535EB00-347D-4D11-ABE5-A6852BFA6D2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7812360" y="3795886"/>
              <a:ext cx="939202" cy="58856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图片 13" descr="C:\Users\Fang Wencheng\Desktop\图片2.png">
            <a:extLst>
              <a:ext uri="{FF2B5EF4-FFF2-40B4-BE49-F238E27FC236}">
                <a16:creationId xmlns:a16="http://schemas.microsoft.com/office/drawing/2014/main" xmlns="" id="{E0E62616-B705-427A-A517-A8AF470EAE7C}"/>
              </a:ext>
            </a:extLst>
          </p:cNvPr>
          <p:cNvPicPr/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33928" y="3654651"/>
            <a:ext cx="4248472" cy="24715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6638364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ctrTitle"/>
          </p:nvPr>
        </p:nvSpPr>
        <p:spPr>
          <a:xfrm>
            <a:off x="2121448" y="67537"/>
            <a:ext cx="7916416" cy="1036506"/>
          </a:xfrm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6000" kern="0" dirty="0">
                <a:latin typeface="Arial Black" panose="020B0A04020102020204" pitchFamily="34" charset="0"/>
              </a:rPr>
              <a:t>Content</a:t>
            </a:r>
            <a:endParaRPr lang="zh-CN" altLang="en-US" sz="6000" kern="0" dirty="0">
              <a:latin typeface="Arial Black" panose="020B0A04020102020204" pitchFamily="34" charset="0"/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35360" y="1412776"/>
            <a:ext cx="10578570" cy="474723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b="1" dirty="0" err="1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Introductuin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+mn-ea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Design Parameters / Requirement </a:t>
            </a: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st</a:t>
            </a:r>
          </a:p>
          <a:p>
            <a:pPr>
              <a:lnSpc>
                <a:spcPct val="120000"/>
              </a:lnSpc>
            </a:pPr>
            <a:r>
              <a:rPr lang="en-US" altLang="zh-CN" b="1" dirty="0" smtClean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Key </a:t>
            </a: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technology R&amp;D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 smtClean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Electron gun 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ositron source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-band RF system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-band RF system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5 cell cavity for DR</a:t>
            </a:r>
          </a:p>
          <a:p>
            <a:pPr lvl="1">
              <a:lnSpc>
                <a:spcPct val="120000"/>
              </a:lnSpc>
            </a:pPr>
            <a:r>
              <a:rPr lang="en-US" altLang="zh-CN" sz="2000" dirty="0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LRF and phase reference line for </a:t>
            </a:r>
            <a:r>
              <a:rPr lang="en-US" altLang="zh-CN" sz="2000" dirty="0" err="1">
                <a:solidFill>
                  <a:srgbClr val="0000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inac</a:t>
            </a:r>
            <a:endParaRPr lang="en-US" altLang="zh-CN" sz="2000" dirty="0">
              <a:solidFill>
                <a:srgbClr val="0000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ea"/>
              </a:rPr>
              <a:t>Summary </a:t>
            </a:r>
            <a:endParaRPr lang="en-US" altLang="zh-CN" b="1" dirty="0">
              <a:solidFill>
                <a:srgbClr val="C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b="1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2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7378"/>
    </mc:Choice>
    <mc:Fallback xmlns="">
      <p:transition spd="slow" advTm="57378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EB272E6E-7D3D-4400-AC96-31F8008345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1348" y="3770099"/>
            <a:ext cx="2987941" cy="2121210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677A1E56-584B-4084-8CEA-727A6D0C83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7504667" cy="5011434"/>
          </a:xfrm>
        </p:spPr>
        <p:txBody>
          <a:bodyPr/>
          <a:lstStyle/>
          <a:p>
            <a:r>
              <a:rPr lang="en-US" altLang="zh-CN" dirty="0"/>
              <a:t>For SACLA LINAC </a:t>
            </a:r>
          </a:p>
          <a:p>
            <a:pPr lvl="1"/>
            <a:r>
              <a:rPr lang="en-US" altLang="zh-CN" dirty="0"/>
              <a:t>Upgrade from 60Hz to 120Hz,</a:t>
            </a:r>
            <a:r>
              <a:rPr lang="zh-CN" altLang="en-US" dirty="0"/>
              <a:t> </a:t>
            </a:r>
            <a:r>
              <a:rPr lang="en-US" altLang="zh-CN" dirty="0"/>
              <a:t>add Disk-loaded type, Quasi constant gradient accelerating structures</a:t>
            </a:r>
          </a:p>
          <a:p>
            <a:pPr lvl="1"/>
            <a:r>
              <a:rPr lang="en-US" altLang="zh-CN" sz="2000" dirty="0"/>
              <a:t>One 50MW </a:t>
            </a:r>
            <a:r>
              <a:rPr lang="en-US" altLang="zh-CN" dirty="0"/>
              <a:t>klystron to two accelerating structures</a:t>
            </a:r>
            <a:r>
              <a:rPr lang="zh-CN" altLang="en-US" dirty="0"/>
              <a:t> </a:t>
            </a:r>
            <a:endParaRPr lang="en-US" altLang="zh-CN" sz="2000" dirty="0"/>
          </a:p>
          <a:p>
            <a:pPr lvl="1"/>
            <a:r>
              <a:rPr lang="en-US" altLang="zh-CN" dirty="0"/>
              <a:t>Length: ~2m</a:t>
            </a:r>
          </a:p>
          <a:p>
            <a:pPr lvl="1"/>
            <a:r>
              <a:rPr lang="en-US" altLang="zh-CN" dirty="0"/>
              <a:t>The gradient is </a:t>
            </a:r>
            <a:r>
              <a:rPr lang="en-US" altLang="zh-CN" dirty="0" smtClean="0"/>
              <a:t>50MV/m at tests bench, </a:t>
            </a:r>
            <a:r>
              <a:rPr lang="en-US" altLang="zh-CN" dirty="0"/>
              <a:t>41.4MV /m with beam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7498B26-5D1F-49CA-96A9-C92FBA8A3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RF system at Spring8</a:t>
            </a:r>
            <a:r>
              <a:rPr lang="en-US" altLang="zh-CN" sz="4000" baseline="30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1,2</a:t>
            </a:r>
            <a:endParaRPr lang="zh-CN" altLang="en-US" sz="4000" baseline="30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634C878-E877-4BF1-9AF8-13AEDDC134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877F2F7-3198-4720-B7D7-3C07BFE97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538BB40E-6AB6-4BF5-82A6-5497F13B6983}"/>
              </a:ext>
            </a:extLst>
          </p:cNvPr>
          <p:cNvSpPr txBox="1"/>
          <p:nvPr/>
        </p:nvSpPr>
        <p:spPr>
          <a:xfrm>
            <a:off x="483698" y="6155558"/>
            <a:ext cx="93434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28600" indent="-228600">
              <a:buAutoNum type="arabicPeriod"/>
            </a:pPr>
            <a:r>
              <a:rPr lang="pl-PL" altLang="zh-CN" sz="1200" dirty="0"/>
              <a:t>T. Sakurai,</a:t>
            </a:r>
            <a:r>
              <a:rPr lang="en-US" altLang="zh-CN" sz="1200" dirty="0"/>
              <a:t> et al. C-band disk-loaded-type accelerating structure for a high acceleration gradient and high-repetition-rate operation.</a:t>
            </a:r>
            <a:r>
              <a:rPr lang="zh-CN" altLang="en-US" sz="1200" dirty="0"/>
              <a:t> </a:t>
            </a:r>
            <a:endParaRPr lang="en-US" altLang="zh-CN" sz="1200" dirty="0"/>
          </a:p>
          <a:p>
            <a:r>
              <a:rPr lang="en-US" altLang="zh-CN" sz="1200" dirty="0"/>
              <a:t>PHYSICAL REVIEW ACCELERATORS AND BEAMS 20, 042003 (2017)</a:t>
            </a:r>
          </a:p>
          <a:p>
            <a:r>
              <a:rPr lang="en-US" altLang="zh-CN" sz="1200" dirty="0"/>
              <a:t>2. Yuji </a:t>
            </a:r>
            <a:r>
              <a:rPr lang="en-US" altLang="zh-CN" sz="1200" dirty="0" err="1"/>
              <a:t>Otake</a:t>
            </a:r>
            <a:r>
              <a:rPr lang="en-US" altLang="zh-CN" sz="1200" dirty="0"/>
              <a:t>, et al. RELOCATION AND IMPROVEMENT STATUS OF THE SCSS TEST ACCELERATOR TO PROVIDE DUAL FEL DRIVERS AT SACLA. IPAC2015</a:t>
            </a:r>
            <a:endParaRPr lang="zh-CN" altLang="en-US" sz="12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1A28F9D8-E985-41D4-8C4D-016FDE2C10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7857" y="1482788"/>
            <a:ext cx="3933838" cy="130720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2D14C751-1EE4-4ADB-9352-74A076CCDC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04312" y="3054243"/>
            <a:ext cx="2987941" cy="268914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71185338-8DAF-42E1-9ACF-32C79C72823B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8289" y="3950386"/>
            <a:ext cx="2224916" cy="1760638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xmlns="" id="{5E14C261-73B5-48DE-A653-261D033BC3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5234" y="4003452"/>
            <a:ext cx="2137679" cy="1654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7057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7D21BDB-B5A0-42B2-9370-705B32865E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10905214" cy="5011434"/>
          </a:xfrm>
        </p:spPr>
        <p:txBody>
          <a:bodyPr/>
          <a:lstStyle/>
          <a:p>
            <a:r>
              <a:rPr lang="en-US" altLang="zh-CN" dirty="0"/>
              <a:t>The</a:t>
            </a:r>
            <a:r>
              <a:rPr lang="en-US" altLang="zh-CN" sz="2400" dirty="0"/>
              <a:t> R&amp;D of C-band accelerating structure at IHEP </a:t>
            </a:r>
          </a:p>
          <a:p>
            <a:pPr lvl="1"/>
            <a:r>
              <a:rPr lang="en-US" altLang="zh-CN" dirty="0"/>
              <a:t>The beam dynamics of </a:t>
            </a:r>
            <a:r>
              <a:rPr lang="en-US" altLang="zh-CN" dirty="0" err="1"/>
              <a:t>linac</a:t>
            </a:r>
            <a:r>
              <a:rPr lang="en-US" altLang="zh-CN" dirty="0"/>
              <a:t> based on this design</a:t>
            </a:r>
          </a:p>
          <a:p>
            <a:pPr lvl="1"/>
            <a:r>
              <a:rPr lang="en-US" altLang="zh-CN" dirty="0"/>
              <a:t>Constant </a:t>
            </a:r>
            <a:r>
              <a:rPr lang="en-US" altLang="zh-CN" dirty="0">
                <a:sym typeface="+mn-ea"/>
              </a:rPr>
              <a:t>gradient, 3π/4 mode, 1.8 meters long (Including mechanical length, Effective length is about 1.7m)</a:t>
            </a:r>
            <a:endParaRPr lang="en-US" altLang="zh-CN" dirty="0"/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Round cavity shape</a:t>
            </a:r>
          </a:p>
          <a:p>
            <a:pPr lvl="2">
              <a:spcBef>
                <a:spcPts val="0"/>
              </a:spcBef>
            </a:pPr>
            <a:r>
              <a:rPr lang="en-US" altLang="zh-CN" sz="1800" dirty="0"/>
              <a:t>Racetrack symmetrical magnetic coupling</a:t>
            </a:r>
          </a:p>
          <a:p>
            <a:pPr lvl="1">
              <a:spcBef>
                <a:spcPts val="0"/>
              </a:spcBef>
            </a:pPr>
            <a:r>
              <a:rPr lang="en-US" altLang="zh-CN" sz="2300" dirty="0">
                <a:ea typeface="MS Mincho" panose="02020609040205080304" pitchFamily="49" charset="-128"/>
              </a:rPr>
              <a:t>High power tests will be performed when C-band power source is available</a:t>
            </a:r>
            <a:endParaRPr lang="en-US" altLang="zh-CN" sz="2300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F345AF4-CE7B-446F-BBB2-054F8B0B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-band accelerating structure 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297AA42-3CDA-46A3-BA10-79B6FB9F08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EAE3D0F-800A-44B7-84A4-8724BE6B6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1</a:t>
            </a:fld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="" id="{EBC205A8-2192-43D4-83A8-AE96B6D1EBD1}"/>
              </a:ext>
            </a:extLst>
          </p:cNvPr>
          <p:cNvGrpSpPr/>
          <p:nvPr/>
        </p:nvGrpSpPr>
        <p:grpSpPr>
          <a:xfrm>
            <a:off x="1055440" y="3961840"/>
            <a:ext cx="9751978" cy="2279418"/>
            <a:chOff x="922761" y="3061733"/>
            <a:chExt cx="9751978" cy="227941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D2BC88B2-5C72-4FBD-8A16-38B08E65C3D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22761" y="3061733"/>
              <a:ext cx="2663825" cy="1265555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E250D36C-0CFD-4C95-8A99-37E44F928B3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129154" y="3549058"/>
              <a:ext cx="4545585" cy="1167031"/>
            </a:xfrm>
            <a:prstGeom prst="rect">
              <a:avLst/>
            </a:prstGeom>
          </p:spPr>
        </p:pic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74CC471D-1583-4089-A04E-61CFB26AF72C}"/>
                </a:ext>
              </a:extLst>
            </p:cNvPr>
            <p:cNvGrpSpPr/>
            <p:nvPr/>
          </p:nvGrpSpPr>
          <p:grpSpPr>
            <a:xfrm>
              <a:off x="3701029" y="3694510"/>
              <a:ext cx="1934146" cy="1430269"/>
              <a:chOff x="6985919" y="3758855"/>
              <a:chExt cx="1934146" cy="1430269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xmlns="" id="{969712D8-70E3-4605-AB29-77B873546B6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233579" y="3758855"/>
                <a:ext cx="1329054" cy="957093"/>
              </a:xfrm>
              <a:prstGeom prst="rect">
                <a:avLst/>
              </a:prstGeom>
            </p:spPr>
          </p:pic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xmlns="" id="{C3648809-571F-4F9C-8884-FBBD70964814}"/>
                  </a:ext>
                </a:extLst>
              </p:cNvPr>
              <p:cNvSpPr txBox="1"/>
              <p:nvPr/>
            </p:nvSpPr>
            <p:spPr>
              <a:xfrm>
                <a:off x="6985919" y="4727459"/>
                <a:ext cx="1934146" cy="461665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r>
                  <a:rPr lang="zh-CN" altLang="en-US" sz="1200" dirty="0"/>
                  <a:t>The deformation caused by temperature variation</a:t>
                </a:r>
              </a:p>
            </p:txBody>
          </p: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xmlns="" id="{6FD32FF1-A0A5-401C-804D-F3102FE33D7C}"/>
                </a:ext>
              </a:extLst>
            </p:cNvPr>
            <p:cNvGrpSpPr/>
            <p:nvPr/>
          </p:nvGrpSpPr>
          <p:grpSpPr>
            <a:xfrm>
              <a:off x="971703" y="4132574"/>
              <a:ext cx="2663825" cy="1208577"/>
              <a:chOff x="1091451" y="2550773"/>
              <a:chExt cx="3118624" cy="1713589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xmlns="" id="{9D310ABD-389B-434A-8B6A-BC29BFA91E2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091451" y="3060188"/>
                <a:ext cx="3118624" cy="1204174"/>
              </a:xfrm>
              <a:prstGeom prst="rect">
                <a:avLst/>
              </a:prstGeom>
            </p:spPr>
          </p:pic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xmlns="" id="{1ED01636-1754-4390-9571-6DCBE9258162}"/>
                  </a:ext>
                </a:extLst>
              </p:cNvPr>
              <p:cNvSpPr txBox="1"/>
              <p:nvPr/>
            </p:nvSpPr>
            <p:spPr>
              <a:xfrm>
                <a:off x="1526693" y="2550773"/>
                <a:ext cx="1289459" cy="3927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/>
                  <a:t>Cavity shape </a:t>
                </a:r>
                <a:endParaRPr lang="zh-CN" altLang="en-US" sz="12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998120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17D21BDB-B5A0-42B2-9370-705B32865E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5126360" cy="5011434"/>
          </a:xfrm>
        </p:spPr>
        <p:txBody>
          <a:bodyPr/>
          <a:lstStyle/>
          <a:p>
            <a:r>
              <a:rPr lang="en-US" altLang="zh-CN" dirty="0"/>
              <a:t>The design parameters between different lab</a:t>
            </a:r>
          </a:p>
          <a:p>
            <a:pPr lvl="1"/>
            <a:r>
              <a:rPr lang="en-US" altLang="zh-CN" dirty="0"/>
              <a:t>Mode :</a:t>
            </a:r>
            <a:r>
              <a:rPr lang="en-US" altLang="zh-CN" sz="2000" kern="100" dirty="0">
                <a:solidFill>
                  <a:schemeClr val="tx1"/>
                </a:solidFill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3π/4, 2π/3, 4π/5</a:t>
            </a:r>
            <a:endParaRPr lang="en-US" altLang="zh-CN" dirty="0"/>
          </a:p>
          <a:p>
            <a:pPr lvl="1"/>
            <a:r>
              <a:rPr lang="en-US" altLang="zh-CN" dirty="0"/>
              <a:t>Length</a:t>
            </a:r>
          </a:p>
          <a:p>
            <a:pPr lvl="1"/>
            <a:r>
              <a:rPr lang="en-US" altLang="zh-CN" dirty="0"/>
              <a:t>Disc thickness</a:t>
            </a:r>
          </a:p>
          <a:p>
            <a:r>
              <a:rPr lang="en-US" altLang="zh-CN" dirty="0"/>
              <a:t>Though the phase advance is deferent, the other key parameters </a:t>
            </a:r>
            <a:r>
              <a:rPr lang="en-US" altLang="zh-CN" dirty="0" smtClean="0"/>
              <a:t>is </a:t>
            </a:r>
            <a:r>
              <a:rPr lang="en-US" altLang="zh-CN" dirty="0"/>
              <a:t>similar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AF345AF4-CE7B-446F-BBB2-054F8B0B7D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accelerating structure 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A297AA42-3CDA-46A3-BA10-79B6FB9F08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EAE3D0F-800A-44B7-84A4-8724BE6B6C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2</a:t>
            </a:fld>
            <a:endParaRPr lang="zh-CN" altLang="en-US"/>
          </a:p>
        </p:txBody>
      </p:sp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xmlns="" id="{6413CB08-5A54-4642-A534-D82172F74853}"/>
              </a:ext>
            </a:extLst>
          </p:cNvPr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43501469"/>
              </p:ext>
            </p:extLst>
          </p:nvPr>
        </p:nvGraphicFramePr>
        <p:xfrm>
          <a:off x="5703576" y="1340771"/>
          <a:ext cx="5878823" cy="4785393"/>
        </p:xfrm>
        <a:graphic>
          <a:graphicData uri="http://schemas.openxmlformats.org/drawingml/2006/table">
            <a:tbl>
              <a:tblPr/>
              <a:tblGrid>
                <a:gridCol w="208776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1712117728"/>
                    </a:ext>
                  </a:extLst>
                </a:gridCol>
                <a:gridCol w="1263685">
                  <a:extLst>
                    <a:ext uri="{9D8B030D-6E8A-4147-A177-3AD203B41FA5}">
                      <a16:colId xmlns:a16="http://schemas.microsoft.com/office/drawing/2014/main" xmlns="" val="907360929"/>
                    </a:ext>
                  </a:extLst>
                </a:gridCol>
              </a:tblGrid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IHEP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pring8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INAP</a:t>
                      </a:r>
                      <a:r>
                        <a:rPr lang="en-US" altLang="zh-CN" sz="1200" kern="100" baseline="300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altLang="en-US" sz="1200" kern="100" baseline="300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2918387864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requency: f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（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Hz</a:t>
                      </a:r>
                      <a:r>
                        <a:rPr 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） 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71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No.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s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7+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0 regular cells +2 coupler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89+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hase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advance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π/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π/3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π/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otal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length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8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.78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Length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of cell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d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altLang="zh-CN" sz="1200" kern="100" dirty="0">
                        <a:latin typeface="Times New Roman" panose="02020603050405020304"/>
                        <a:ea typeface="+mn-ea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9.67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7.49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0.99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Disk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hickness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t (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.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a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perture: 2a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4.04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.938~12.107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verage diameter : 2b 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mm)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5.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43.196~41.869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-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Shunt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impedance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(average)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Rs (MΩ/m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6.05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62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75859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Quality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Q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1358~11186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9300/8900(measured)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10470</a:t>
                      </a:r>
                      <a:endParaRPr lang="zh-CN" altLang="en-US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Group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velocity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: Vg/c (%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8% ~ 0.96%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3%(average)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+mn-ea"/>
                          <a:cs typeface="Times New Roman" panose="02020603050405020304"/>
                        </a:rPr>
                        <a:t>1.7%(average)</a:t>
                      </a:r>
                      <a:endParaRPr lang="en-US" altLang="zh-CN" sz="1200" kern="100" dirty="0">
                        <a:solidFill>
                          <a:schemeClr val="tx1"/>
                        </a:solidFill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illing</a:t>
                      </a:r>
                      <a:r>
                        <a:rPr lang="en-US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time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</a:t>
                      </a:r>
                      <a:r>
                        <a:rPr lang="en-US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t</a:t>
                      </a:r>
                      <a:r>
                        <a:rPr lang="en-US" sz="1200" kern="100" baseline="-250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f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(ns)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5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9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330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Attenuation</a:t>
                      </a:r>
                      <a:r>
                        <a:rPr lang="en-US" altLang="zh-CN" sz="1200" kern="100" baseline="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factor</a:t>
                      </a:r>
                      <a:r>
                        <a:rPr lang="en-US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 : τ 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9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0.585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79818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200" kern="100" dirty="0" err="1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Epeak</a:t>
                      </a:r>
                      <a:r>
                        <a:rPr lang="en-US" altLang="zh-CN" sz="1200" kern="100" dirty="0"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/E0</a:t>
                      </a:r>
                      <a:endParaRPr lang="zh-CN" sz="1200" kern="100" dirty="0">
                        <a:latin typeface="Times New Roman" panose="020206030504050203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57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00" dirty="0">
                          <a:solidFill>
                            <a:schemeClr val="tx1"/>
                          </a:solidFill>
                          <a:latin typeface="Times New Roman" panose="02020603050405020304"/>
                          <a:ea typeface="宋体" panose="02010600030101010101" pitchFamily="2" charset="-122"/>
                          <a:cs typeface="Times New Roman" panose="02020603050405020304"/>
                        </a:rPr>
                        <a:t>2.6</a:t>
                      </a:r>
                    </a:p>
                  </a:txBody>
                  <a:tcPr marL="78154" marR="78154" marT="39077" marB="39077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3913928423"/>
                  </a:ext>
                </a:extLst>
              </a:tr>
            </a:tbl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0A467F2E-CF7F-4F04-9E1A-3F274BF1F26D}"/>
              </a:ext>
            </a:extLst>
          </p:cNvPr>
          <p:cNvSpPr txBox="1"/>
          <p:nvPr/>
        </p:nvSpPr>
        <p:spPr>
          <a:xfrm>
            <a:off x="666712" y="6234074"/>
            <a:ext cx="701346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1. W. Fang, et al. THE C-BAND TRAVELING-WAVE ACCELERATING STRUCTURE FOR COMPACT XFEL AT SINAP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9654926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767409" y="1123316"/>
            <a:ext cx="9630718" cy="4805045"/>
          </a:xfrm>
        </p:spPr>
        <p:txBody>
          <a:bodyPr/>
          <a:lstStyle/>
          <a:p>
            <a:r>
              <a:rPr lang="en-US" altLang="zh-CN" dirty="0"/>
              <a:t>The </a:t>
            </a:r>
            <a:r>
              <a:rPr lang="en-US" altLang="zh-CN" dirty="0">
                <a:sym typeface="+mn-ea"/>
              </a:rPr>
              <a:t>model selection</a:t>
            </a:r>
            <a:r>
              <a:rPr lang="en-US" altLang="zh-CN" dirty="0"/>
              <a:t> of the pulse compressor</a:t>
            </a:r>
          </a:p>
          <a:p>
            <a:pPr lvl="1"/>
            <a:r>
              <a:rPr lang="en-US" altLang="zh-CN" dirty="0"/>
              <a:t>SLAC type (Two cavities) </a:t>
            </a:r>
          </a:p>
          <a:p>
            <a:pPr lvl="1"/>
            <a:r>
              <a:rPr lang="en-US" altLang="zh-CN" dirty="0"/>
              <a:t>BOC type</a:t>
            </a:r>
          </a:p>
          <a:p>
            <a:pPr lvl="1"/>
            <a:r>
              <a:rPr lang="en-US" altLang="zh-CN" dirty="0"/>
              <a:t>Spherical type</a:t>
            </a:r>
            <a:r>
              <a:rPr lang="zh-CN" altLang="en-US" dirty="0"/>
              <a:t>（</a:t>
            </a:r>
            <a:r>
              <a:rPr lang="en-US" altLang="zh-CN" dirty="0"/>
              <a:t>new technology</a:t>
            </a:r>
            <a:r>
              <a:rPr lang="zh-CN" altLang="en-US" dirty="0" smtClean="0"/>
              <a:t>）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C-band pulse compressor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xmlns="" id="{1075399B-8D68-4B81-8EF6-068CCB301CAE}"/>
              </a:ext>
            </a:extLst>
          </p:cNvPr>
          <p:cNvGrpSpPr/>
          <p:nvPr/>
        </p:nvGrpSpPr>
        <p:grpSpPr>
          <a:xfrm>
            <a:off x="1211051" y="4725144"/>
            <a:ext cx="5650001" cy="1850872"/>
            <a:chOff x="447001" y="4426994"/>
            <a:chExt cx="5650001" cy="185087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="" id="{28E36E08-EE2E-4E25-90EB-0576B23C216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614277" y="4426994"/>
              <a:ext cx="1482725" cy="1476661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8EDFA1ED-3686-446C-B2E5-E4C57D1D90D3}"/>
                </a:ext>
              </a:extLst>
            </p:cNvPr>
            <p:cNvSpPr/>
            <p:nvPr/>
          </p:nvSpPr>
          <p:spPr>
            <a:xfrm>
              <a:off x="5077154" y="5903655"/>
              <a:ext cx="98756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PSI BOC</a:t>
              </a:r>
              <a:endParaRPr lang="zh-CN" altLang="en-US" dirty="0"/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628A704F-E79F-4E3B-AFC9-FC429FCAA93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47001" y="4426994"/>
              <a:ext cx="2230260" cy="1503465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xmlns="" id="{4C85553F-A647-435B-99CA-6EC5BCD0895B}"/>
                </a:ext>
              </a:extLst>
            </p:cNvPr>
            <p:cNvSpPr/>
            <p:nvPr/>
          </p:nvSpPr>
          <p:spPr>
            <a:xfrm>
              <a:off x="564157" y="5903655"/>
              <a:ext cx="19911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SACLA C-band SLED</a:t>
              </a:r>
              <a:endParaRPr lang="zh-CN" altLang="en-US" dirty="0"/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EAAEE442-6332-4495-8F40-CFB161E68F1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6719" y="4432823"/>
              <a:ext cx="1722603" cy="1497636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xmlns="" id="{629529AA-3D64-418B-9A6D-292B7C36A401}"/>
                </a:ext>
              </a:extLst>
            </p:cNvPr>
            <p:cNvSpPr/>
            <p:nvPr/>
          </p:nvSpPr>
          <p:spPr>
            <a:xfrm>
              <a:off x="2759796" y="5908534"/>
              <a:ext cx="17940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IHEP C-band BOC</a:t>
              </a:r>
              <a:endParaRPr lang="zh-CN" altLang="en-US" dirty="0"/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988FA920-8FF7-4100-96CD-274878630BC1}"/>
              </a:ext>
            </a:extLst>
          </p:cNvPr>
          <p:cNvGrpSpPr/>
          <p:nvPr/>
        </p:nvGrpSpPr>
        <p:grpSpPr>
          <a:xfrm>
            <a:off x="7403751" y="3040059"/>
            <a:ext cx="2993127" cy="3444100"/>
            <a:chOff x="6739134" y="1655319"/>
            <a:chExt cx="2082633" cy="3056449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xmlns="" id="{B5374EE4-3994-4D99-A75F-B9B255028E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777535" y="1655319"/>
              <a:ext cx="1882937" cy="2800774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xmlns="" id="{A2C9EA08-EE70-4FE0-AAFE-4173BA9601F5}"/>
                </a:ext>
              </a:extLst>
            </p:cNvPr>
            <p:cNvSpPr/>
            <p:nvPr/>
          </p:nvSpPr>
          <p:spPr>
            <a:xfrm>
              <a:off x="6739134" y="4411320"/>
              <a:ext cx="2082633" cy="30044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Spherical SLED</a:t>
              </a:r>
              <a:r>
                <a:rPr lang="zh-CN" altLang="en-US" sz="1600" dirty="0"/>
                <a:t>（</a:t>
              </a:r>
              <a:r>
                <a:rPr lang="en-US" altLang="zh-CN" sz="1600" dirty="0" err="1"/>
                <a:t>Xband</a:t>
              </a:r>
              <a:r>
                <a:rPr lang="en-US" altLang="zh-CN" sz="1600" dirty="0"/>
                <a:t> of SLAC</a:t>
              </a:r>
              <a:r>
                <a:rPr lang="zh-CN" altLang="en-US" sz="1600" dirty="0"/>
                <a:t>）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xmlns="" id="{3840AFA0-5C5D-44D8-BF6F-29485DB22C3D}"/>
              </a:ext>
            </a:extLst>
          </p:cNvPr>
          <p:cNvGrpSpPr/>
          <p:nvPr/>
        </p:nvGrpSpPr>
        <p:grpSpPr>
          <a:xfrm>
            <a:off x="1230907" y="3024786"/>
            <a:ext cx="5831270" cy="1669581"/>
            <a:chOff x="457943" y="2784372"/>
            <a:chExt cx="5831270" cy="1669581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xmlns="" id="{81F960CB-325F-4373-AA2C-8E63A042BCE8}"/>
                </a:ext>
              </a:extLst>
            </p:cNvPr>
            <p:cNvGrpSpPr/>
            <p:nvPr/>
          </p:nvGrpSpPr>
          <p:grpSpPr>
            <a:xfrm>
              <a:off x="457943" y="2784372"/>
              <a:ext cx="5831270" cy="1425063"/>
              <a:chOff x="2823561" y="4695829"/>
              <a:chExt cx="5831270" cy="1425063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xmlns="" id="{D872A11A-1DF9-4763-A823-42A046F7115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823561" y="4695829"/>
                <a:ext cx="2453853" cy="1425063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xmlns="" id="{4A8A0EFD-86CD-47FC-979C-D788B989683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339424" y="4741549"/>
                <a:ext cx="1626699" cy="1213728"/>
              </a:xfrm>
              <a:prstGeom prst="rect">
                <a:avLst/>
              </a:prstGeom>
            </p:spPr>
          </p:pic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xmlns="" id="{02EDF6AB-6743-4BD1-A6BC-B39B3F6453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028133" y="4746200"/>
                <a:ext cx="1626698" cy="1221909"/>
              </a:xfrm>
              <a:prstGeom prst="rect">
                <a:avLst/>
              </a:prstGeom>
            </p:spPr>
          </p:pic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xmlns="" id="{FC65FC5D-BB5F-40EE-9835-975D000B20DC}"/>
                </a:ext>
              </a:extLst>
            </p:cNvPr>
            <p:cNvSpPr txBox="1"/>
            <p:nvPr/>
          </p:nvSpPr>
          <p:spPr>
            <a:xfrm>
              <a:off x="2995754" y="4081587"/>
              <a:ext cx="32317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/>
                <a:t>Test results</a:t>
              </a:r>
              <a:r>
                <a:rPr lang="zh-CN" altLang="en-US" sz="1600" dirty="0"/>
                <a:t> </a:t>
              </a:r>
              <a:r>
                <a:rPr lang="en-US" altLang="zh-CN" sz="1600" dirty="0"/>
                <a:t>of IHEP C-band SLED</a:t>
              </a:r>
              <a:endParaRPr lang="zh-CN" altLang="en-US" sz="1600" dirty="0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xmlns="" id="{60B14B0F-C01F-458A-BF00-53354BF38FAA}"/>
                </a:ext>
              </a:extLst>
            </p:cNvPr>
            <p:cNvSpPr/>
            <p:nvPr/>
          </p:nvSpPr>
          <p:spPr>
            <a:xfrm>
              <a:off x="744300" y="4115399"/>
              <a:ext cx="166423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/>
                <a:t>IHEP C-band SLED</a:t>
              </a:r>
              <a:endParaRPr lang="zh-CN" altLang="en-US" sz="1600" dirty="0"/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 smtClean="0">
                <a:cs typeface="Arial" panose="020B0604020202020204" pitchFamily="34" charset="0"/>
              </a:rPr>
              <a:t>The </a:t>
            </a:r>
            <a:r>
              <a:rPr lang="en-US" altLang="zh-CN" sz="2000" dirty="0">
                <a:cs typeface="Arial" panose="020B0604020202020204" pitchFamily="34" charset="0"/>
              </a:rPr>
              <a:t>total cavity </a:t>
            </a:r>
            <a:r>
              <a:rPr lang="en-US" altLang="zh-CN" sz="2000" dirty="0" smtClean="0">
                <a:cs typeface="Arial" panose="020B0604020202020204" pitchFamily="34" charset="0"/>
              </a:rPr>
              <a:t>voltage requirement </a:t>
            </a:r>
            <a:r>
              <a:rPr lang="en-US" altLang="zh-CN" sz="2000" dirty="0">
                <a:cs typeface="Arial" panose="020B0604020202020204" pitchFamily="34" charset="0"/>
              </a:rPr>
              <a:t>is 2.5MV </a:t>
            </a:r>
          </a:p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>
                <a:cs typeface="Arial" panose="020B0604020202020204" pitchFamily="34" charset="0"/>
              </a:rPr>
              <a:t>5 cell cavity aperture is decided by impedance</a:t>
            </a:r>
            <a:r>
              <a:rPr lang="zh-CN" altLang="en-US" sz="2000" dirty="0">
                <a:cs typeface="Arial" panose="020B0604020202020204" pitchFamily="34" charset="0"/>
              </a:rPr>
              <a:t>、</a:t>
            </a:r>
            <a:r>
              <a:rPr lang="en-US" altLang="zh-CN" sz="2000" dirty="0">
                <a:cs typeface="Arial" panose="020B0604020202020204" pitchFamily="34" charset="0"/>
              </a:rPr>
              <a:t>HOM  and instability threshold   </a:t>
            </a:r>
          </a:p>
          <a:p>
            <a:pPr lvl="1">
              <a:spcBef>
                <a:spcPts val="600"/>
              </a:spcBef>
            </a:pPr>
            <a:r>
              <a:rPr lang="en-GB" altLang="zh-CN" dirty="0">
                <a:cs typeface="Arial" panose="020B0604020202020204" pitchFamily="34" charset="0"/>
              </a:rPr>
              <a:t>Taking into account the simulation results for impedance threshold and HOM power, the 5-cell cavity with a 90 mm aperture is considered the best choice</a:t>
            </a:r>
            <a:endParaRPr lang="zh-CN" altLang="en-US" dirty="0">
              <a:cs typeface="Arial" panose="020B0604020202020204" pitchFamily="34" charset="0"/>
            </a:endParaRPr>
          </a:p>
          <a:p>
            <a:pPr>
              <a:lnSpc>
                <a:spcPts val="2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>
                <a:cs typeface="Arial" panose="020B0604020202020204" pitchFamily="34" charset="0"/>
              </a:rPr>
              <a:t>There are also two </a:t>
            </a:r>
            <a:r>
              <a:rPr lang="en-US" altLang="zh-CN" sz="2000" dirty="0" smtClean="0">
                <a:cs typeface="Arial" panose="020B0604020202020204" pitchFamily="34" charset="0"/>
              </a:rPr>
              <a:t>sets s-band structure </a:t>
            </a:r>
            <a:r>
              <a:rPr lang="en-US" altLang="zh-CN" sz="2000" dirty="0">
                <a:cs typeface="Arial" panose="020B0604020202020204" pitchFamily="34" charset="0"/>
              </a:rPr>
              <a:t>at the transport </a:t>
            </a:r>
            <a:r>
              <a:rPr lang="en-US" altLang="zh-CN" sz="2000" dirty="0" smtClean="0">
                <a:cs typeface="Arial" panose="020B0604020202020204" pitchFamily="34" charset="0"/>
              </a:rPr>
              <a:t>line for energy and bunch length compression and the cavity voltage is about 20MV</a:t>
            </a:r>
            <a:endParaRPr lang="en-US" altLang="zh-CN" sz="2000" dirty="0">
              <a:cs typeface="Arial" panose="020B0604020202020204" pitchFamily="34" charset="0"/>
            </a:endParaRPr>
          </a:p>
          <a:p>
            <a:pPr lvl="1">
              <a:lnSpc>
                <a:spcPts val="2000"/>
              </a:lnSpc>
              <a:spcBef>
                <a:spcPts val="600"/>
              </a:spcBef>
            </a:pPr>
            <a:r>
              <a:rPr lang="en-US" altLang="zh-CN" dirty="0">
                <a:cs typeface="Arial" panose="020B0604020202020204" pitchFamily="34" charset="0"/>
              </a:rPr>
              <a:t>1 meters long S-band accelerating structure with 30MW power </a:t>
            </a:r>
            <a:r>
              <a:rPr lang="en-US" altLang="zh-CN" dirty="0" smtClean="0">
                <a:cs typeface="Arial" panose="020B0604020202020204" pitchFamily="34" charset="0"/>
              </a:rPr>
              <a:t>source</a:t>
            </a:r>
            <a:endParaRPr lang="en-US" altLang="zh-CN" dirty="0">
              <a:cs typeface="Arial" panose="020B0604020202020204" pitchFamily="34" charset="0"/>
            </a:endParaRPr>
          </a:p>
          <a:p>
            <a:pPr>
              <a:spcBef>
                <a:spcPts val="600"/>
              </a:spcBef>
            </a:pPr>
            <a:endParaRPr lang="zh-CN" altLang="en-US" sz="2000" dirty="0">
              <a:cs typeface="Arial" panose="020B0604020202020204" pitchFamily="34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Damping Ring RF cavity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958BE1EF-3E87-4D8A-A1D0-76FC80C02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6B81B7FD-73D6-4B91-849C-22A774AFE0CA}"/>
              </a:ext>
            </a:extLst>
          </p:cNvPr>
          <p:cNvSpPr txBox="1"/>
          <p:nvPr/>
        </p:nvSpPr>
        <p:spPr>
          <a:xfrm>
            <a:off x="8874803" y="368313"/>
            <a:ext cx="1797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D. Wang  Y.D. Liu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F11824BA-B2E5-4072-B6E1-A14858C1DE87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199456" y="3835994"/>
            <a:ext cx="3985199" cy="229017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D9CB9FE9-B554-4017-8ABE-6A8D78AAB42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93665" y="3814224"/>
            <a:ext cx="4379724" cy="2412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6751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23392" y="1049656"/>
            <a:ext cx="6505880" cy="2699385"/>
          </a:xfrm>
        </p:spPr>
        <p:txBody>
          <a:bodyPr>
            <a:normAutofit/>
          </a:bodyPr>
          <a:lstStyle/>
          <a:p>
            <a:pPr>
              <a:lnSpc>
                <a:spcPts val="2000"/>
              </a:lnSpc>
            </a:pPr>
            <a:r>
              <a:rPr lang="en-US" altLang="zh-CN" dirty="0"/>
              <a:t>The design of the 650MHz 5 cell cavity finished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RF cavity design</a:t>
            </a:r>
          </a:p>
          <a:p>
            <a:pPr lvl="1">
              <a:lnSpc>
                <a:spcPts val="2000"/>
              </a:lnSpc>
            </a:pPr>
            <a:r>
              <a:rPr lang="en-US" altLang="zh-CN" sz="2055" dirty="0"/>
              <a:t>Input coupler and doorknob design</a:t>
            </a:r>
          </a:p>
          <a:p>
            <a:pPr lvl="1">
              <a:lnSpc>
                <a:spcPts val="2000"/>
              </a:lnSpc>
            </a:pPr>
            <a:r>
              <a:rPr lang="en-US" altLang="zh-CN" sz="2050" dirty="0"/>
              <a:t>Vacuum design</a:t>
            </a:r>
          </a:p>
          <a:p>
            <a:pPr lvl="1">
              <a:lnSpc>
                <a:spcPts val="2000"/>
              </a:lnSpc>
            </a:pPr>
            <a:r>
              <a:rPr lang="en-US" altLang="zh-CN" dirty="0">
                <a:sym typeface="+mn-ea"/>
              </a:rPr>
              <a:t>Mechanical design</a:t>
            </a:r>
            <a:endParaRPr lang="en-US" altLang="zh-CN" sz="2050" dirty="0"/>
          </a:p>
          <a:p>
            <a:pPr lvl="1">
              <a:lnSpc>
                <a:spcPts val="2000"/>
              </a:lnSpc>
            </a:pPr>
            <a:endParaRPr lang="en-US" altLang="zh-CN" sz="2055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Damping Ring RF cavity</a:t>
            </a:r>
            <a:endParaRPr lang="en-US" altLang="zh-CN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graphicFrame>
        <p:nvGraphicFramePr>
          <p:cNvPr id="4" name="对象 3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5638800" y="3321050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3" r:id="rId4" imgW="914400" imgH="215900" progId="Equation.KSEE3">
                  <p:embed/>
                </p:oleObj>
              </mc:Choice>
              <mc:Fallback>
                <p:oleObj r:id="rId4" imgW="914400" imgH="215900" progId="Equation.KSEE3">
                  <p:embed/>
                  <p:pic>
                    <p:nvPicPr>
                      <p:cNvPr id="4" name="对象 3">
                        <a:hlinkClick r:id="" action="ppaction://ole?verb=0"/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38800" y="3321050"/>
                        <a:ext cx="914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>
            <a:extLst>
              <a:ext uri="{FF2B5EF4-FFF2-40B4-BE49-F238E27FC236}">
                <a16:creationId xmlns:a16="http://schemas.microsoft.com/office/drawing/2014/main" xmlns="" id="{24233C68-4390-4FA1-A49B-3A4968F665C9}"/>
              </a:ext>
            </a:extLst>
          </p:cNvPr>
          <p:cNvGrpSpPr/>
          <p:nvPr/>
        </p:nvGrpSpPr>
        <p:grpSpPr>
          <a:xfrm>
            <a:off x="1024691" y="4995249"/>
            <a:ext cx="3461779" cy="1373109"/>
            <a:chOff x="278130" y="3429000"/>
            <a:chExt cx="4087934" cy="1910445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78130" y="3429000"/>
              <a:ext cx="1955165" cy="1551256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280620" y="3452177"/>
              <a:ext cx="1664335" cy="140512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452354" y="4825583"/>
              <a:ext cx="3913710" cy="51386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Electromagnetic field distribution</a:t>
              </a:r>
              <a:endParaRPr lang="zh-CN" altLang="en-US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F6C19E34-8EA7-4125-8B4A-DF89F16C0C1F}"/>
              </a:ext>
            </a:extLst>
          </p:cNvPr>
          <p:cNvGrpSpPr/>
          <p:nvPr/>
        </p:nvGrpSpPr>
        <p:grpSpPr>
          <a:xfrm>
            <a:off x="4512310" y="4202739"/>
            <a:ext cx="3044727" cy="1796287"/>
            <a:chOff x="1613" y="6507"/>
            <a:chExt cx="5376" cy="355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xmlns="" id="{6B1378F4-5DDD-41E9-9FB8-9874306B112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613" y="6507"/>
              <a:ext cx="5019" cy="2755"/>
            </a:xfrm>
            <a:prstGeom prst="rect">
              <a:avLst/>
            </a:prstGeom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xmlns="" id="{E660FB68-B4F0-4EE1-BF08-752C233B30A7}"/>
                </a:ext>
              </a:extLst>
            </p:cNvPr>
            <p:cNvSpPr txBox="1"/>
            <p:nvPr/>
          </p:nvSpPr>
          <p:spPr>
            <a:xfrm>
              <a:off x="2146" y="9179"/>
              <a:ext cx="4843" cy="8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Ion pump distribution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D99D742F-CCC2-4A4F-89E8-D1E512AE1605}"/>
              </a:ext>
            </a:extLst>
          </p:cNvPr>
          <p:cNvGrpSpPr/>
          <p:nvPr/>
        </p:nvGrpSpPr>
        <p:grpSpPr>
          <a:xfrm>
            <a:off x="7563889" y="3795105"/>
            <a:ext cx="3124634" cy="2499756"/>
            <a:chOff x="6665155" y="4499527"/>
            <a:chExt cx="2178135" cy="18956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xmlns="" id="{542598C2-2599-4C29-AFAA-217BBD2FC1B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665155" y="4499527"/>
              <a:ext cx="2178135" cy="1652485"/>
            </a:xfrm>
            <a:prstGeom prst="rect">
              <a:avLst/>
            </a:prstGeom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xmlns="" id="{BC1036F4-C671-46B4-81CD-6D3EDFACB6CF}"/>
                </a:ext>
              </a:extLst>
            </p:cNvPr>
            <p:cNvSpPr/>
            <p:nvPr/>
          </p:nvSpPr>
          <p:spPr>
            <a:xfrm>
              <a:off x="6806098" y="6115057"/>
              <a:ext cx="1857241" cy="2800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dirty="0">
                  <a:sym typeface="+mn-ea"/>
                </a:rPr>
                <a:t>Mechanical design</a:t>
              </a:r>
              <a:endParaRPr lang="en-US" altLang="zh-CN" dirty="0"/>
            </a:p>
          </p:txBody>
        </p:sp>
      </p:grpSp>
      <p:pic>
        <p:nvPicPr>
          <p:cNvPr id="24" name="图片 23">
            <a:extLst>
              <a:ext uri="{FF2B5EF4-FFF2-40B4-BE49-F238E27FC236}">
                <a16:creationId xmlns:a16="http://schemas.microsoft.com/office/drawing/2014/main" xmlns="" id="{C3C257EB-C00E-484A-8CFA-AD37CB23001D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94024" y="3019785"/>
            <a:ext cx="3167138" cy="1821180"/>
          </a:xfrm>
          <a:prstGeom prst="rect">
            <a:avLst/>
          </a:prstGeom>
        </p:spPr>
      </p:pic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xmlns="" id="{51B5FBE1-6599-46C6-AB07-78E8BBC34C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25324"/>
              </p:ext>
            </p:extLst>
          </p:nvPr>
        </p:nvGraphicFramePr>
        <p:xfrm>
          <a:off x="6680730" y="1118083"/>
          <a:ext cx="5139605" cy="2562341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04213">
                  <a:extLst>
                    <a:ext uri="{9D8B030D-6E8A-4147-A177-3AD203B41FA5}">
                      <a16:colId xmlns:a16="http://schemas.microsoft.com/office/drawing/2014/main" xmlns="" val="1663220206"/>
                    </a:ext>
                  </a:extLst>
                </a:gridCol>
                <a:gridCol w="953975">
                  <a:extLst>
                    <a:ext uri="{9D8B030D-6E8A-4147-A177-3AD203B41FA5}">
                      <a16:colId xmlns:a16="http://schemas.microsoft.com/office/drawing/2014/main" xmlns="" val="1345011132"/>
                    </a:ext>
                  </a:extLst>
                </a:gridCol>
                <a:gridCol w="1581417">
                  <a:extLst>
                    <a:ext uri="{9D8B030D-6E8A-4147-A177-3AD203B41FA5}">
                      <a16:colId xmlns:a16="http://schemas.microsoft.com/office/drawing/2014/main" xmlns="" val="1437787223"/>
                    </a:ext>
                  </a:extLst>
                </a:gridCol>
              </a:tblGrid>
              <a:tr h="311901"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Parameters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Unit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Value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802194110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 dirty="0">
                          <a:effectLst/>
                        </a:rPr>
                        <a:t>Operation frequency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 dirty="0">
                          <a:effectLst/>
                        </a:rPr>
                        <a:t>MHz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65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899677619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Voltage per cavity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V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1.25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634605744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Cell length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5</a:t>
                      </a:r>
                      <a:r>
                        <a:rPr lang="en-GB" sz="160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GB" sz="1600">
                          <a:effectLst/>
                        </a:rPr>
                        <a:t>230.61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924646789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 dirty="0">
                          <a:effectLst/>
                        </a:rPr>
                        <a:t>Shunt impedance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16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060437748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R/(Q</a:t>
                      </a:r>
                      <a:r>
                        <a:rPr lang="en-GB" sz="1600">
                          <a:effectLst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GB" sz="1600">
                          <a:effectLst/>
                        </a:rPr>
                        <a:t>l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zh-CN" sz="1600">
                          <a:effectLst/>
                        </a:rPr>
                        <a:t>Ω</a:t>
                      </a:r>
                      <a:r>
                        <a:rPr lang="en-GB" sz="1600">
                          <a:effectLst/>
                        </a:rPr>
                        <a:t>/m 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43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3066607347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Q factor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 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32000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77104573"/>
                  </a:ext>
                </a:extLst>
              </a:tr>
              <a:tr h="416126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Dissipated power per cavity</a:t>
                      </a:r>
                      <a:endParaRPr lang="zh-CN" sz="1600">
                        <a:effectLst/>
                      </a:endParaRPr>
                    </a:p>
                    <a:p>
                      <a:pPr indent="118745" algn="just"/>
                      <a:r>
                        <a:rPr lang="en-GB" sz="1600">
                          <a:effectLst/>
                        </a:rPr>
                        <a:t>(20% margin)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kW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59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55603237"/>
                  </a:ext>
                </a:extLst>
              </a:tr>
              <a:tr h="212309">
                <a:tc>
                  <a:txBody>
                    <a:bodyPr/>
                    <a:lstStyle/>
                    <a:p>
                      <a:pPr indent="118745" algn="just"/>
                      <a:r>
                        <a:rPr lang="en-GB" sz="1600">
                          <a:effectLst/>
                        </a:rPr>
                        <a:t>Emax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>
                          <a:effectLst/>
                        </a:rPr>
                        <a:t>MV/m</a:t>
                      </a:r>
                      <a:endParaRPr lang="zh-CN" sz="16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118745" algn="ctr"/>
                      <a:r>
                        <a:rPr lang="en-GB" sz="1600" dirty="0">
                          <a:effectLst/>
                        </a:rPr>
                        <a:t>8.5</a:t>
                      </a:r>
                      <a:endParaRPr lang="zh-CN" sz="16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6985" marB="0" anchor="ctr"/>
                </a:tc>
                <a:extLst>
                  <a:ext uri="{0D108BD9-81ED-4DB2-BD59-A6C34878D82A}">
                    <a16:rowId xmlns:a16="http://schemas.microsoft.com/office/drawing/2014/main" xmlns="" val="2181654030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F6712AA9-C75F-45B0-8746-867E58B7C6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 cell</a:t>
            </a:r>
            <a:r>
              <a:rPr lang="zh-CN" altLang="en-US" dirty="0"/>
              <a:t> </a:t>
            </a:r>
            <a:r>
              <a:rPr lang="en-US" altLang="zh-CN" dirty="0"/>
              <a:t>normal conducting cavity at HEPS booster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0CE039FD-65A3-4FD8-A53C-785F249D73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Damping Ring RF cavity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EA90DD46-F258-4F86-AFF1-4E98B5DBFF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A575B442-8F63-4806-943F-C24B594F97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6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69C4D98F-43DD-46EC-9F69-3A60EE51B68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1155" y="2557035"/>
            <a:ext cx="4798658" cy="36004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A614285B-F21A-4A47-9947-8197CE5EB33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51984" y="2557035"/>
            <a:ext cx="4798658" cy="36004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BAF014A-C64D-4976-8DC4-512E997CBFC4}"/>
              </a:ext>
            </a:extLst>
          </p:cNvPr>
          <p:cNvSpPr txBox="1"/>
          <p:nvPr/>
        </p:nvSpPr>
        <p:spPr>
          <a:xfrm>
            <a:off x="9840416" y="598448"/>
            <a:ext cx="9551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.</a:t>
            </a:r>
            <a:r>
              <a:rPr lang="zh-CN" altLang="en-US" dirty="0"/>
              <a:t> </a:t>
            </a:r>
            <a:r>
              <a:rPr lang="en-US" altLang="zh-CN" dirty="0"/>
              <a:t>Zhan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950347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Low</a:t>
            </a:r>
            <a:r>
              <a:rPr lang="zh-CN" altLang="en-US" dirty="0"/>
              <a:t> </a:t>
            </a:r>
            <a:r>
              <a:rPr lang="en-US" altLang="zh-CN" dirty="0"/>
              <a:t>Level RF design</a:t>
            </a:r>
          </a:p>
          <a:p>
            <a:pPr lvl="1">
              <a:spcBef>
                <a:spcPts val="200"/>
              </a:spcBef>
            </a:pPr>
            <a:r>
              <a:rPr lang="en-GB" altLang="zh-CN" dirty="0">
                <a:latin typeface="Times New Roman" panose="02020603050405020304" pitchFamily="18" charset="0"/>
                <a:ea typeface="MS Mincho" panose="02020609040205080304" pitchFamily="49" charset="-128"/>
              </a:rPr>
              <a:t>B</a:t>
            </a:r>
            <a:r>
              <a:rPr lang="en-GB" altLang="zh-CN" dirty="0" smtClean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ased </a:t>
            </a:r>
            <a:r>
              <a:rPr lang="en-GB" altLang="zh-CN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on feedback control in which the RF signal is measured and compared to the desired set-point</a:t>
            </a:r>
          </a:p>
          <a:p>
            <a:pPr lvl="1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The LLRF system mainly includes the following functions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tabilization</a:t>
            </a:r>
            <a:endParaRPr lang="en-GB" altLang="zh-CN" sz="18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System monitoring and diagnosis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Klystron linearisation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Exception handling</a:t>
            </a:r>
          </a:p>
          <a:p>
            <a:pPr lvl="2">
              <a:spcBef>
                <a:spcPts val="200"/>
              </a:spcBef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User interface</a:t>
            </a:r>
            <a:endParaRPr lang="en-GB" altLang="zh-CN" sz="1800" dirty="0">
              <a:latin typeface="Times New Roman" panose="02020603050405020304" pitchFamily="18" charset="0"/>
              <a:ea typeface="MS Mincho" panose="02020609040205080304" pitchFamily="49" charset="-128"/>
            </a:endParaRPr>
          </a:p>
          <a:p>
            <a:pPr lvl="2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LLRF and phase reference line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958BE1EF-3E87-4D8A-A1D0-76FC80C02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7</a:t>
            </a:fld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xmlns="" id="{FB53AAD2-AE15-4346-968C-003D4F467015}"/>
              </a:ext>
            </a:extLst>
          </p:cNvPr>
          <p:cNvGrpSpPr/>
          <p:nvPr/>
        </p:nvGrpSpPr>
        <p:grpSpPr>
          <a:xfrm>
            <a:off x="5307708" y="3396370"/>
            <a:ext cx="2470983" cy="2881827"/>
            <a:chOff x="7755765" y="3099367"/>
            <a:chExt cx="2470983" cy="288182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xmlns="" id="{03C8B7AA-D55C-45A6-A687-8DD8CD008F91}"/>
                </a:ext>
              </a:extLst>
            </p:cNvPr>
            <p:cNvPicPr/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96200" y="3099367"/>
              <a:ext cx="2190115" cy="246697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xmlns="" id="{A0F4828E-29E8-4A9B-B693-69F46D1C0D08}"/>
                </a:ext>
              </a:extLst>
            </p:cNvPr>
            <p:cNvSpPr txBox="1"/>
            <p:nvPr/>
          </p:nvSpPr>
          <p:spPr>
            <a:xfrm>
              <a:off x="7755765" y="5611862"/>
              <a:ext cx="247098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RF firmware scheme</a:t>
              </a:r>
              <a:endParaRPr lang="zh-CN" altLang="en-US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C9924E7D-F14F-4516-91E9-10355E1A7870}"/>
              </a:ext>
            </a:extLst>
          </p:cNvPr>
          <p:cNvGrpSpPr/>
          <p:nvPr/>
        </p:nvGrpSpPr>
        <p:grpSpPr>
          <a:xfrm>
            <a:off x="1448656" y="4129406"/>
            <a:ext cx="3546480" cy="2466975"/>
            <a:chOff x="1487488" y="3406140"/>
            <a:chExt cx="3906520" cy="2939812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xmlns="" id="{28A151C6-615C-4EFF-BE95-CFD70BE1BAAF}"/>
                </a:ext>
              </a:extLst>
            </p:cNvPr>
            <p:cNvPicPr/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487488" y="3406140"/>
              <a:ext cx="3906520" cy="2570480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xmlns="" id="{8A6E3FA7-3EDE-43AD-AFFD-1615963D3780}"/>
                </a:ext>
              </a:extLst>
            </p:cNvPr>
            <p:cNvSpPr txBox="1"/>
            <p:nvPr/>
          </p:nvSpPr>
          <p:spPr>
            <a:xfrm>
              <a:off x="2135560" y="5976620"/>
              <a:ext cx="2542991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</a:t>
              </a:r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F system scheme</a:t>
              </a:r>
              <a:endParaRPr lang="zh-CN" altLang="en-US" dirty="0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7899757" y="2541977"/>
            <a:ext cx="3441700" cy="2590479"/>
            <a:chOff x="7899757" y="2541977"/>
            <a:chExt cx="3441700" cy="2590479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xmlns="" id="{FBFD66F0-2F79-40CA-992A-03BF38CB8A9E}"/>
                </a:ext>
              </a:extLst>
            </p:cNvPr>
            <p:cNvPicPr/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899757" y="2541977"/>
              <a:ext cx="3441700" cy="2087880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xmlns="" id="{14E64CC6-C6F0-4F34-958A-5F276EC4A4DE}"/>
                </a:ext>
              </a:extLst>
            </p:cNvPr>
            <p:cNvSpPr txBox="1"/>
            <p:nvPr/>
          </p:nvSpPr>
          <p:spPr>
            <a:xfrm>
              <a:off x="8544272" y="4763124"/>
              <a:ext cx="247098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altLang="zh-CN" sz="18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LRF algorithm scheme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076272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C835F151-D1BD-4052-AA55-1E5A2D4CB8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14731"/>
            <a:ext cx="7502624" cy="5011434"/>
          </a:xfrm>
        </p:spPr>
        <p:txBody>
          <a:bodyPr/>
          <a:lstStyle/>
          <a:p>
            <a:pPr>
              <a:spcAft>
                <a:spcPts val="0"/>
              </a:spcAft>
            </a:pPr>
            <a:r>
              <a:rPr lang="en-US" altLang="zh-CN" dirty="0"/>
              <a:t>LLRF for HEPS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zh-CN" dirty="0"/>
              <a:t>The digital LLRF has been adopted</a:t>
            </a:r>
          </a:p>
          <a:p>
            <a:pPr lvl="1" indent="-342900">
              <a:buFont typeface="Arial" panose="020B0604020202020204" pitchFamily="34" charset="0"/>
              <a:buChar char="•"/>
            </a:pPr>
            <a:r>
              <a:rPr lang="en-US" altLang="zh-CN" dirty="0"/>
              <a:t>It consists of a 2U MTCA.4 chassis, a MCH, an AMC computer board, a Struck SIS8300-KU card and a Struck DWC8VM1 rear transition-module with supporting clock/local oscillator (LO)/reference generation RF circuits </a:t>
            </a:r>
          </a:p>
          <a:p>
            <a:pPr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/>
              <a:t>System works </a:t>
            </a:r>
            <a:r>
              <a:rPr lang="en-US" altLang="zh-CN" b="0" i="0" dirty="0">
                <a:effectLst/>
                <a:latin typeface="Arial" panose="020B0604020202020204" pitchFamily="34" charset="0"/>
              </a:rPr>
              <a:t>steadily now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3EC392F0-1C01-4497-B206-99A4B5052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LLRF and phase reference line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958BE1EF-3E87-4D8A-A1D0-76FC80C02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6C75F6BC-23CC-4966-8334-8BCEFC5A00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8</a:t>
            </a:fld>
            <a:endParaRPr lang="zh-CN" altLang="en-US"/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xmlns="" id="{9822F737-79A5-4711-820D-082EBAD0AED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158078" y="1186337"/>
            <a:ext cx="2942961" cy="2556866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2499FFAE-2189-44D5-A4FA-FC6412E9A035}"/>
              </a:ext>
            </a:extLst>
          </p:cNvPr>
          <p:cNvGrpSpPr/>
          <p:nvPr/>
        </p:nvGrpSpPr>
        <p:grpSpPr>
          <a:xfrm>
            <a:off x="539571" y="4147886"/>
            <a:ext cx="4891980" cy="1986591"/>
            <a:chOff x="798370" y="4576087"/>
            <a:chExt cx="4469886" cy="1781007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6F4EB324-B01B-4E04-A058-7EAC470E4F96}"/>
                </a:ext>
              </a:extLst>
            </p:cNvPr>
            <p:cNvGrpSpPr/>
            <p:nvPr/>
          </p:nvGrpSpPr>
          <p:grpSpPr>
            <a:xfrm>
              <a:off x="798370" y="4576088"/>
              <a:ext cx="2516696" cy="1680908"/>
              <a:chOff x="4006573" y="2155988"/>
              <a:chExt cx="2136868" cy="1511114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xmlns="" id="{D50C6B75-B670-414C-8515-9FF4E17F311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4172286" y="2155988"/>
                <a:ext cx="1658069" cy="989266"/>
              </a:xfrm>
              <a:prstGeom prst="rect">
                <a:avLst/>
              </a:prstGeom>
            </p:spPr>
          </p:pic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xmlns="" id="{F3896506-5DC3-45B9-A6CF-83571ECA1D54}"/>
                  </a:ext>
                </a:extLst>
              </p:cNvPr>
              <p:cNvSpPr/>
              <p:nvPr/>
            </p:nvSpPr>
            <p:spPr>
              <a:xfrm>
                <a:off x="4006573" y="3146189"/>
                <a:ext cx="2136868" cy="520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Down converter RTM</a:t>
                </a:r>
              </a:p>
              <a:p>
                <a:r>
                  <a:rPr lang="en-US" altLang="zh-CN" dirty="0"/>
                  <a:t>(For accelerating tube)</a:t>
                </a:r>
                <a:endParaRPr lang="zh-CN" altLang="en-US" dirty="0"/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xmlns="" id="{B4FEED03-0D87-4A5B-A8C3-E82AA243BCF4}"/>
                </a:ext>
              </a:extLst>
            </p:cNvPr>
            <p:cNvGrpSpPr/>
            <p:nvPr/>
          </p:nvGrpSpPr>
          <p:grpSpPr>
            <a:xfrm>
              <a:off x="3141497" y="4576087"/>
              <a:ext cx="2126759" cy="1781007"/>
              <a:chOff x="5986085" y="2155793"/>
              <a:chExt cx="2126759" cy="1781007"/>
            </a:xfrm>
          </p:grpSpPr>
          <p:pic>
            <p:nvPicPr>
              <p:cNvPr id="10" name="图片 9">
                <a:extLst>
                  <a:ext uri="{FF2B5EF4-FFF2-40B4-BE49-F238E27FC236}">
                    <a16:creationId xmlns:a16="http://schemas.microsoft.com/office/drawing/2014/main" xmlns="" id="{00AFF701-367C-4B0C-83A8-37CE4F1C648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>
              <a:xfrm>
                <a:off x="6163262" y="2155793"/>
                <a:ext cx="1822011" cy="1118249"/>
              </a:xfrm>
              <a:prstGeom prst="rect">
                <a:avLst/>
              </a:prstGeom>
            </p:spPr>
          </p:pic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xmlns="" id="{00DD4F41-2D39-46F9-8557-E3261745109F}"/>
                  </a:ext>
                </a:extLst>
              </p:cNvPr>
              <p:cNvSpPr/>
              <p:nvPr/>
            </p:nvSpPr>
            <p:spPr>
              <a:xfrm>
                <a:off x="5986085" y="3290469"/>
                <a:ext cx="2126759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dirty="0"/>
                  <a:t>Direct-sampling RTM 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for SHB cavities</a:t>
                </a:r>
                <a:r>
                  <a:rPr lang="zh-CN" altLang="en-US" dirty="0"/>
                  <a:t>）</a:t>
                </a:r>
                <a:endParaRPr lang="en-US" altLang="zh-CN" dirty="0"/>
              </a:p>
            </p:txBody>
          </p:sp>
        </p:grp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xmlns="" id="{64CAA9BE-DE12-4E29-B5C3-96D1E8832207}"/>
              </a:ext>
            </a:extLst>
          </p:cNvPr>
          <p:cNvGrpSpPr/>
          <p:nvPr/>
        </p:nvGrpSpPr>
        <p:grpSpPr>
          <a:xfrm>
            <a:off x="5290742" y="4147886"/>
            <a:ext cx="2971174" cy="1959678"/>
            <a:chOff x="5441306" y="4576087"/>
            <a:chExt cx="2297535" cy="195967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xmlns="" id="{84828D5C-6D91-4977-8B3D-35509C42585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85936" y="4576087"/>
              <a:ext cx="1408275" cy="1302596"/>
            </a:xfrm>
            <a:prstGeom prst="rect">
              <a:avLst/>
            </a:prstGeom>
          </p:spPr>
        </p:pic>
        <p:sp>
          <p:nvSpPr>
            <p:cNvPr id="16" name="矩形 15">
              <a:extLst>
                <a:ext uri="{FF2B5EF4-FFF2-40B4-BE49-F238E27FC236}">
                  <a16:creationId xmlns:a16="http://schemas.microsoft.com/office/drawing/2014/main" xmlns="" id="{2B2939DF-0B9D-4E37-908D-A1D5EE27BC62}"/>
                </a:ext>
              </a:extLst>
            </p:cNvPr>
            <p:cNvSpPr/>
            <p:nvPr/>
          </p:nvSpPr>
          <p:spPr>
            <a:xfrm>
              <a:off x="5441306" y="5889434"/>
              <a:ext cx="2297535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AMC IO board (used as timing and interlock signal interface )</a:t>
              </a:r>
              <a:endParaRPr lang="zh-CN" altLang="en-US" dirty="0"/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xmlns="" id="{44270BE0-30ED-4223-B56B-BAA21DA1EC70}"/>
              </a:ext>
            </a:extLst>
          </p:cNvPr>
          <p:cNvGrpSpPr/>
          <p:nvPr/>
        </p:nvGrpSpPr>
        <p:grpSpPr>
          <a:xfrm>
            <a:off x="8231698" y="3960252"/>
            <a:ext cx="3330199" cy="2564067"/>
            <a:chOff x="8149037" y="4436625"/>
            <a:chExt cx="3330199" cy="2564067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xmlns="" id="{8888CFCD-B75E-49D7-9C84-B43434ADFD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 rot="10800000">
              <a:off x="8719747" y="4436625"/>
              <a:ext cx="2188777" cy="1382302"/>
            </a:xfrm>
            <a:prstGeom prst="rect">
              <a:avLst/>
            </a:prstGeom>
          </p:spPr>
        </p:pic>
        <p:sp>
          <p:nvSpPr>
            <p:cNvPr id="19" name="矩形 18">
              <a:extLst>
                <a:ext uri="{FF2B5EF4-FFF2-40B4-BE49-F238E27FC236}">
                  <a16:creationId xmlns:a16="http://schemas.microsoft.com/office/drawing/2014/main" xmlns="" id="{E958C2E4-8696-4DAC-9BBB-89C6BD6CD2B1}"/>
                </a:ext>
              </a:extLst>
            </p:cNvPr>
            <p:cNvSpPr/>
            <p:nvPr/>
          </p:nvSpPr>
          <p:spPr>
            <a:xfrm>
              <a:off x="8149037" y="5831141"/>
              <a:ext cx="3330199" cy="116955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Local oscillator signal generator</a:t>
              </a:r>
            </a:p>
            <a:p>
              <a:pPr marL="0" lvl="1"/>
              <a:r>
                <a:rPr lang="en-US" altLang="zh-CN" dirty="0"/>
                <a:t>(</a:t>
              </a:r>
              <a:r>
                <a:rPr lang="en-US" altLang="zh-CN" sz="1600" dirty="0"/>
                <a:t>Generate 2973.8MHz LO signal and 99.98MHz clock signal for LLRF system from 2998.8MHz reference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8587237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/>
        </p:nvCxnSpPr>
        <p:spPr>
          <a:xfrm>
            <a:off x="419100" y="765810"/>
            <a:ext cx="114173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/>
          <p:cNvSpPr txBox="1"/>
          <p:nvPr/>
        </p:nvSpPr>
        <p:spPr>
          <a:xfrm>
            <a:off x="168910" y="975995"/>
            <a:ext cx="11667490" cy="22231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en-US" b="0" dirty="0" err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inac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frequency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2860MHz derived from Master oscillator who provides frequency standard of the Main Ring(650MHz), the Booster(1.3GHz) and the Injector(2860MHz);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The whole </a:t>
            </a:r>
            <a:r>
              <a:rPr lang="en-US" altLang="en-US" b="0" dirty="0" err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inac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 is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1.6 km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long, transfer signal by coaxial cable not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feas</a:t>
            </a:r>
            <a:r>
              <a:rPr lang="en-US" altLang="zh-CN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i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ble 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ue to </a:t>
            </a:r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attenuation/EMI</a:t>
            </a:r>
            <a:r>
              <a:rPr lang="en-US" altLang="en-US" b="0" dirty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...so optical fiber will be used.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RF signals transferred by CW laser will be detected by comparing forward and backward optical phase, and compensated by phase shifter. The phase stability of </a:t>
            </a:r>
            <a:r>
              <a:rPr lang="en-US" altLang="zh-CN" dirty="0" smtClean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1.6 km 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+mn-lt"/>
                <a:sym typeface="+mn-ea"/>
              </a:rPr>
              <a:t>transfer will be less than 0.1degree. Each LLRF will need one channel.</a:t>
            </a: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sp>
        <p:nvSpPr>
          <p:cNvPr id="5" name="标题 1"/>
          <p:cNvSpPr txBox="1"/>
          <p:nvPr/>
        </p:nvSpPr>
        <p:spPr>
          <a:xfrm>
            <a:off x="419100" y="40005"/>
            <a:ext cx="8125172" cy="72580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0">
              <a:lnSpc>
                <a:spcPct val="200000"/>
              </a:lnSpc>
              <a:buFont typeface="Wingdings" panose="05000000000000000000" charset="0"/>
            </a:pPr>
            <a:r>
              <a:rPr lang="en-US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hase reference line for CEPC Linac </a:t>
            </a: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135" y="3079115"/>
            <a:ext cx="6807835" cy="352742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0" y="3006090"/>
            <a:ext cx="402590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en-US">
                <a:solidFill>
                  <a:srgbClr val="004DBF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Phase reference line of whole CEPC</a:t>
            </a:r>
            <a:endParaRPr lang="en-US" altLang="en-US" b="0">
              <a:solidFill>
                <a:srgbClr val="004DBF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4594225" y="5466080"/>
            <a:ext cx="2618740" cy="1127125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694930" y="4895215"/>
            <a:ext cx="384111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en-US" sz="28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CEPC Linac's phase reference line</a:t>
            </a:r>
            <a:endParaRPr lang="en-US" altLang="en-US" sz="2800" b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9150" y="3599815"/>
            <a:ext cx="5027930" cy="960755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</p:pic>
      <p:cxnSp>
        <p:nvCxnSpPr>
          <p:cNvPr id="11" name="直接箭头连接符 10"/>
          <p:cNvCxnSpPr/>
          <p:nvPr/>
        </p:nvCxnSpPr>
        <p:spPr>
          <a:xfrm flipV="1">
            <a:off x="7125335" y="4555490"/>
            <a:ext cx="569595" cy="944880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9859010" y="3977640"/>
            <a:ext cx="1133534" cy="369332"/>
          </a:xfrm>
          <a:prstGeom prst="rect">
            <a:avLst/>
          </a:prstGeom>
          <a:solidFill>
            <a:schemeClr val="bg2"/>
          </a:solidFill>
        </p:spPr>
        <p:txBody>
          <a:bodyPr wrap="square" rtlCol="0">
            <a:spAutoFit/>
          </a:bodyPr>
          <a:lstStyle/>
          <a:p>
            <a:pPr algn="l"/>
            <a:r>
              <a:rPr lang="en-US" altLang="en-US" b="0" dirty="0" smtClean="0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~1.6km</a:t>
            </a:r>
            <a:endParaRPr lang="en-US" altLang="en-US" b="0" dirty="0"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406650" y="5614670"/>
            <a:ext cx="1412240" cy="579120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069808" y="63386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xmlns="" id="{3545BBB0-F5A1-4124-8C5A-A942C707EE66}"/>
              </a:ext>
            </a:extLst>
          </p:cNvPr>
          <p:cNvSpPr txBox="1"/>
          <p:nvPr/>
        </p:nvSpPr>
        <p:spPr>
          <a:xfrm>
            <a:off x="407368" y="73386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Introduction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263352" y="1412776"/>
            <a:ext cx="11834668" cy="5328592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s talk is about HEPS injector </a:t>
            </a:r>
            <a:r>
              <a:rPr lang="en-US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ac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ource, RF system and Damping ring RF system</a:t>
            </a:r>
          </a:p>
          <a:p>
            <a:r>
              <a:rPr lang="en-US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talk relate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 to the TDR ch6.3.1, ch6.3.2, ch6.3.3, ch6.4.1</a:t>
            </a:r>
          </a:p>
          <a:p>
            <a:r>
              <a:rPr lang="en-US" dirty="0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content relates to the “charge letter” item 1, 3, 6, 7, </a:t>
            </a:r>
            <a:r>
              <a:rPr lang="en-US">
                <a:solidFill>
                  <a:srgbClr val="0070C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endParaRPr lang="en-US" dirty="0">
              <a:solidFill>
                <a:srgbClr val="0070C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00050" lvl="1" indent="0" algn="just">
              <a:spcAft>
                <a:spcPts val="135"/>
              </a:spcAft>
              <a:buNone/>
            </a:pPr>
            <a:endParaRPr lang="en-US" altLang="zh-CN" sz="14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0977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5"/>
          <a:stretch>
            <a:fillRect/>
          </a:stretch>
        </p:blipFill>
        <p:spPr>
          <a:xfrm>
            <a:off x="6108700" y="1544955"/>
            <a:ext cx="6071235" cy="185991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6121400" y="5107305"/>
            <a:ext cx="6071235" cy="159448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6120765" y="3404870"/>
            <a:ext cx="6050915" cy="170243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6810375" y="1706245"/>
            <a:ext cx="511048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ose-loop out-of-loop phase drift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</a:p>
          <a:p>
            <a:pPr marL="0" indent="0" algn="ctr">
              <a:buNone/>
            </a:pP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lt; 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.02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°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@499.8MHz</a:t>
            </a:r>
          </a:p>
          <a:p>
            <a:pPr marL="0" indent="0" algn="ctr">
              <a:buNone/>
            </a:pPr>
            <a:endParaRPr lang="en-US" altLang="zh-CN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7592060" y="5107305"/>
            <a:ext cx="310451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mperatur: 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ΔT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℃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ctr"/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w data</a:t>
            </a:r>
          </a:p>
        </p:txBody>
      </p:sp>
      <p:sp>
        <p:nvSpPr>
          <p:cNvPr id="15" name="文本框 14"/>
          <p:cNvSpPr txBox="1"/>
          <p:nvPr>
            <p:custDataLst>
              <p:tags r:id="rId6"/>
            </p:custDataLst>
          </p:nvPr>
        </p:nvSpPr>
        <p:spPr>
          <a:xfrm>
            <a:off x="6551930" y="3404870"/>
            <a:ext cx="47796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algn="ctr">
              <a:buNone/>
            </a:pP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mpensate phase change: 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±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°（</a:t>
            </a:r>
            <a:r>
              <a:rPr lang="en-US" altLang="zh-CN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8ps</a:t>
            </a:r>
            <a:r>
              <a:rPr lang="zh-CN" altLang="en-US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algn="ctr">
              <a:buNone/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aw data</a:t>
            </a:r>
          </a:p>
        </p:txBody>
      </p:sp>
      <p:sp>
        <p:nvSpPr>
          <p:cNvPr id="7" name="文本框 6"/>
          <p:cNvSpPr txBox="1"/>
          <p:nvPr>
            <p:custDataLst>
              <p:tags r:id="rId7"/>
            </p:custDataLst>
          </p:nvPr>
        </p:nvSpPr>
        <p:spPr>
          <a:xfrm>
            <a:off x="6449060" y="3004820"/>
            <a:ext cx="5628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ctr">
              <a:buNone/>
            </a:pP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ight blue: 0.5Hz record rate, dark blue: 2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verage smooth</a:t>
            </a:r>
          </a:p>
        </p:txBody>
      </p:sp>
      <p:sp>
        <p:nvSpPr>
          <p:cNvPr id="20" name="矩形 19"/>
          <p:cNvSpPr/>
          <p:nvPr>
            <p:custDataLst>
              <p:tags r:id="rId8"/>
            </p:custDataLst>
          </p:nvPr>
        </p:nvSpPr>
        <p:spPr>
          <a:xfrm>
            <a:off x="198120" y="1124743"/>
            <a:ext cx="6059170" cy="344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b="1" dirty="0">
                <a:solidFill>
                  <a:srgbClr val="FF0000"/>
                </a:solidFill>
                <a:sym typeface="+mn-ea"/>
              </a:rPr>
              <a:t>Status/Success of RF phase reference on HEPS: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dirty="0"/>
              <a:t> </a:t>
            </a:r>
            <a:r>
              <a:rPr lang="en-US" dirty="0">
                <a:sym typeface="+mn-ea"/>
              </a:rPr>
              <a:t>700m phase-stabilized optical fiber was used transfering MO 499.8MHz to Linac and booster RF;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altLang="zh-CN" dirty="0">
                <a:sym typeface="+mn-ea"/>
              </a:rPr>
              <a:t> in 3 days </a:t>
            </a:r>
            <a:r>
              <a:rPr lang="zh-CN" altLang="en-US" dirty="0">
                <a:sym typeface="+mn-ea"/>
              </a:rPr>
              <a:t>±</a:t>
            </a:r>
            <a:r>
              <a:rPr lang="en-US" altLang="zh-CN" dirty="0">
                <a:sym typeface="+mn-ea"/>
              </a:rPr>
              <a:t>0.02</a:t>
            </a:r>
            <a:r>
              <a:rPr lang="zh-CN" altLang="en-US" dirty="0">
                <a:sym typeface="+mn-ea"/>
              </a:rPr>
              <a:t>°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±</a:t>
            </a:r>
            <a:r>
              <a:rPr lang="en-US" altLang="zh-CN" dirty="0">
                <a:sym typeface="+mn-ea"/>
              </a:rPr>
              <a:t>110fs) out-of-loop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 </a:t>
            </a:r>
            <a:r>
              <a:rPr lang="en-US" dirty="0"/>
              <a:t>residual phase drift was achieved by phase detector between Transmit-RF and Receiv-RF; Received RF jitter 36.4fs(10Hz-10MHz); </a:t>
            </a:r>
          </a:p>
          <a:p>
            <a:pPr marL="285750" indent="-285750">
              <a:lnSpc>
                <a:spcPct val="110000"/>
              </a:lnSpc>
              <a:buFont typeface="Wingdings" panose="05000000000000000000" charset="0"/>
              <a:buChar char="p"/>
            </a:pPr>
            <a:r>
              <a:rPr lang="en-US" dirty="0"/>
              <a:t>A new </a:t>
            </a:r>
            <a:r>
              <a:rPr lang="en-US" dirty="0" smtClean="0"/>
              <a:t>S-band(2856-2998.8MHz</a:t>
            </a:r>
            <a:r>
              <a:rPr lang="en-US" dirty="0"/>
              <a:t>) Tx-Rx pair under developed with </a:t>
            </a:r>
            <a:r>
              <a:rPr lang="en-US" dirty="0" smtClean="0"/>
              <a:t>a little modification</a:t>
            </a:r>
            <a:r>
              <a:rPr lang="en-US" dirty="0"/>
              <a:t>: only phase shifter chip replaced  from 499.8MHz-&gt;2860MHz. Laser, photon-detector, fiber, controller...bandwidth cover </a:t>
            </a:r>
            <a:r>
              <a:rPr lang="en-US" dirty="0" smtClean="0"/>
              <a:t>S-band </a:t>
            </a:r>
            <a:r>
              <a:rPr lang="en-US" dirty="0"/>
              <a:t>without </a:t>
            </a:r>
            <a:r>
              <a:rPr lang="en-US" dirty="0" smtClean="0"/>
              <a:t>change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0061" y="4813300"/>
            <a:ext cx="2026920" cy="199204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81301" y="4863462"/>
            <a:ext cx="2942545" cy="1944376"/>
          </a:xfrm>
          <a:prstGeom prst="rect">
            <a:avLst/>
          </a:prstGeom>
        </p:spPr>
      </p:pic>
      <p:cxnSp>
        <p:nvCxnSpPr>
          <p:cNvPr id="8" name="直接连接符 7"/>
          <p:cNvCxnSpPr/>
          <p:nvPr>
            <p:custDataLst>
              <p:tags r:id="rId11"/>
            </p:custDataLst>
          </p:nvPr>
        </p:nvCxnSpPr>
        <p:spPr>
          <a:xfrm>
            <a:off x="419100" y="781685"/>
            <a:ext cx="11417300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标题 1"/>
          <p:cNvSpPr txBox="1"/>
          <p:nvPr>
            <p:custDataLst>
              <p:tags r:id="rId12"/>
            </p:custDataLst>
          </p:nvPr>
        </p:nvSpPr>
        <p:spPr>
          <a:xfrm>
            <a:off x="419100" y="55880"/>
            <a:ext cx="8485212" cy="72580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indent="0">
              <a:lnSpc>
                <a:spcPct val="200000"/>
              </a:lnSpc>
              <a:buFont typeface="Wingdings" panose="05000000000000000000" charset="0"/>
            </a:pPr>
            <a:r>
              <a:rPr lang="en-US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hase reference line for CEPC Linac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978650" y="1047750"/>
            <a:ext cx="4680585" cy="497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>
              <a:lnSpc>
                <a:spcPct val="110000"/>
              </a:lnSpc>
              <a:buFont typeface="Wingdings" panose="05000000000000000000" charset="0"/>
              <a:buNone/>
            </a:pPr>
            <a:r>
              <a:rPr lang="en-US" sz="2400" dirty="0">
                <a:sym typeface="+mn-ea"/>
              </a:rPr>
              <a:t>typical </a:t>
            </a:r>
            <a:r>
              <a:rPr 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8 hours </a:t>
            </a:r>
            <a:r>
              <a:rPr lang="en-US" sz="2400" dirty="0">
                <a:sym typeface="+mn-ea"/>
              </a:rPr>
              <a:t>close loop tested</a:t>
            </a:r>
            <a:endParaRPr lang="en-US" sz="2400" dirty="0"/>
          </a:p>
        </p:txBody>
      </p:sp>
      <p:sp>
        <p:nvSpPr>
          <p:cNvPr id="13" name="文本框 12"/>
          <p:cNvSpPr txBox="1"/>
          <p:nvPr>
            <p:custDataLst>
              <p:tags r:id="rId13"/>
            </p:custDataLst>
          </p:nvPr>
        </p:nvSpPr>
        <p:spPr>
          <a:xfrm>
            <a:off x="2661326" y="4256087"/>
            <a:ext cx="3388190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dirty="0">
                <a:sym typeface="+mn-ea"/>
              </a:rPr>
              <a:t>Received 499.8MHz signal: 36.4fs</a:t>
            </a:r>
            <a:r>
              <a:rPr lang="zh-CN" altLang="en-US" dirty="0">
                <a:sym typeface="+mn-ea"/>
              </a:rPr>
              <a:t>（</a:t>
            </a:r>
            <a:r>
              <a:rPr lang="en-US" altLang="zh-CN" dirty="0">
                <a:sym typeface="+mn-ea"/>
              </a:rPr>
              <a:t>10Hz-10MHz</a:t>
            </a:r>
            <a:r>
              <a:rPr lang="zh-CN" altLang="en-US" dirty="0">
                <a:sym typeface="+mn-ea"/>
              </a:rPr>
              <a:t>）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586033" y="4493756"/>
            <a:ext cx="20269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dirty="0">
                <a:sym typeface="+mn-ea"/>
              </a:rPr>
              <a:t>Tx-Rx pair on HEPS</a:t>
            </a:r>
            <a:endParaRPr lang="en-US" altLang="en-US" dirty="0">
              <a:sym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DR baseline of </a:t>
            </a:r>
            <a:r>
              <a:rPr lang="en-US" altLang="zh-CN" dirty="0" err="1"/>
              <a:t>linac</a:t>
            </a:r>
            <a:r>
              <a:rPr lang="en-US" altLang="zh-CN" dirty="0"/>
              <a:t> injector is 30 </a:t>
            </a:r>
            <a:r>
              <a:rPr lang="en-US" altLang="zh-CN" dirty="0" err="1"/>
              <a:t>GeV</a:t>
            </a:r>
            <a:r>
              <a:rPr lang="en-US" altLang="zh-CN" dirty="0"/>
              <a:t> electron and positron</a:t>
            </a:r>
          </a:p>
          <a:p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he RF system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esign goals are well defined. The goals have been reached in the TDR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spcAft>
                <a:spcPts val="135"/>
              </a:spcAft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egarding the key technology research and development, critical technologies and components of the </a:t>
            </a:r>
            <a:r>
              <a:rPr lang="en-US" altLang="zh-CN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inac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RF &amp;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Source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e ready, through the R&amp;D program being carried out, or achieved with the </a:t>
            </a:r>
            <a:r>
              <a:rPr lang="en-US" altLang="zh-CN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EPS or BEPCII undertaken 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y IHEP, for the eventual realization of the CEPC</a:t>
            </a:r>
            <a:endParaRPr lang="zh-CN" altLang="zh-CN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 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032185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A73C2D8D-EFFA-4954-9EF1-A770FF000A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endParaRPr lang="en-US" altLang="zh-CN" sz="4800" dirty="0"/>
          </a:p>
          <a:p>
            <a:pPr marL="0" indent="0" algn="ctr">
              <a:buNone/>
            </a:pPr>
            <a:r>
              <a:rPr lang="en-US" altLang="zh-CN" sz="4800" b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Arial" panose="020B0604020202020204" pitchFamily="34" charset="0"/>
              </a:rPr>
              <a:t>Thank </a:t>
            </a:r>
            <a:r>
              <a:rPr lang="en-US" altLang="zh-CN" sz="4800" b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Arial" panose="020B0604020202020204" pitchFamily="34" charset="0"/>
              </a:rPr>
              <a:t>you</a:t>
            </a:r>
            <a:endParaRPr lang="zh-CN" altLang="en-US" sz="4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+mj-ea"/>
              <a:cs typeface="Arial" panose="020B0604020202020204" pitchFamily="34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24190E3E-CA4B-436D-A2D2-BB2512ACAD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674AAF14-3D73-4A69-B67E-991214A650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2751F62E-1665-439B-8810-2BA5204B6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56627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069808" y="6338623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7" name="文本框 23">
            <a:extLst>
              <a:ext uri="{FF2B5EF4-FFF2-40B4-BE49-F238E27FC236}">
                <a16:creationId xmlns:a16="http://schemas.microsoft.com/office/drawing/2014/main" xmlns="" id="{3545BBB0-F5A1-4124-8C5A-A942C707EE66}"/>
              </a:ext>
            </a:extLst>
          </p:cNvPr>
          <p:cNvSpPr txBox="1"/>
          <p:nvPr/>
        </p:nvSpPr>
        <p:spPr>
          <a:xfrm>
            <a:off x="407368" y="73386"/>
            <a:ext cx="11690652" cy="733031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609600" y="1114731"/>
            <a:ext cx="6926560" cy="5011434"/>
          </a:xfrm>
        </p:spPr>
        <p:txBody>
          <a:bodyPr>
            <a:normAutofit/>
          </a:bodyPr>
          <a:lstStyle/>
          <a:p>
            <a:pPr>
              <a:spcBef>
                <a:spcPts val="600"/>
              </a:spcBef>
              <a:spcAft>
                <a:spcPts val="0"/>
              </a:spcAft>
            </a:pPr>
            <a:r>
              <a:rPr lang="en-US" altLang="zh-CN" sz="2000" dirty="0">
                <a:latin typeface="+mn-lt"/>
              </a:rPr>
              <a:t>30</a:t>
            </a:r>
            <a:r>
              <a:rPr lang="en-US" altLang="x-none" sz="2000" dirty="0">
                <a:latin typeface="+mn-lt"/>
                <a:sym typeface="Times New Roman" panose="02020603050405020304" pitchFamily="18" charset="0"/>
              </a:rPr>
              <a:t> GeV </a:t>
            </a:r>
            <a:r>
              <a:rPr lang="en-US" altLang="x-none" sz="2000" dirty="0" err="1">
                <a:latin typeface="+mn-lt"/>
                <a:sym typeface="Times New Roman" panose="02020603050405020304" pitchFamily="18" charset="0"/>
              </a:rPr>
              <a:t>linac</a:t>
            </a:r>
            <a:r>
              <a:rPr lang="en-US" altLang="x-none" sz="2000" dirty="0">
                <a:latin typeface="+mn-lt"/>
                <a:sym typeface="Times New Roman" panose="02020603050405020304" pitchFamily="18" charset="0"/>
              </a:rPr>
              <a:t> provides electron and positron beams </a:t>
            </a:r>
            <a:r>
              <a:rPr lang="en-US" altLang="zh-CN" sz="2000" dirty="0">
                <a:latin typeface="+mn-lt"/>
                <a:sym typeface="Times New Roman" panose="02020603050405020304" pitchFamily="18" charset="0"/>
              </a:rPr>
              <a:t>for booster with </a:t>
            </a:r>
            <a:r>
              <a:rPr lang="en-US" altLang="zh-CN" sz="2000" dirty="0">
                <a:latin typeface="+mn-lt"/>
              </a:rPr>
              <a:t>1.1GeV damping ring</a:t>
            </a:r>
          </a:p>
          <a:p>
            <a:pPr lvl="1">
              <a:spcBef>
                <a:spcPts val="600"/>
              </a:spcBef>
            </a:pPr>
            <a:r>
              <a:rPr lang="en-US" altLang="zh-CN" dirty="0" smtClean="0"/>
              <a:t>Electron </a:t>
            </a:r>
            <a:r>
              <a:rPr lang="en-US" altLang="zh-CN" dirty="0"/>
              <a:t>gun</a:t>
            </a:r>
            <a:r>
              <a:rPr lang="en-US" altLang="en-US" dirty="0"/>
              <a:t>: thermal cathode</a:t>
            </a:r>
          </a:p>
          <a:p>
            <a:pPr lvl="1">
              <a:spcBef>
                <a:spcPts val="600"/>
              </a:spcBef>
            </a:pPr>
            <a:r>
              <a:rPr lang="en-US" altLang="en-US" dirty="0"/>
              <a:t>Positron source: Conventional scheme (fixed target)</a:t>
            </a:r>
          </a:p>
          <a:p>
            <a:pPr lvl="1">
              <a:spcBef>
                <a:spcPts val="600"/>
              </a:spcBef>
            </a:pPr>
            <a:r>
              <a:rPr lang="en-US" altLang="en-US" dirty="0"/>
              <a:t>30 GeV normal conducting accelerating </a:t>
            </a:r>
            <a:r>
              <a:rPr lang="en-US" altLang="en-US" dirty="0" smtClean="0"/>
              <a:t>structures including bunching system  </a:t>
            </a:r>
            <a:endParaRPr lang="en-US" altLang="en-US" dirty="0"/>
          </a:p>
          <a:p>
            <a:pPr lvl="2">
              <a:spcBef>
                <a:spcPts val="600"/>
              </a:spcBef>
            </a:pPr>
            <a:r>
              <a:rPr lang="en-US" altLang="en-US" sz="1600" dirty="0"/>
              <a:t>S-band </a:t>
            </a:r>
            <a:r>
              <a:rPr lang="en-US" altLang="en-US" sz="1600" dirty="0" err="1"/>
              <a:t>Linac</a:t>
            </a:r>
            <a:r>
              <a:rPr lang="en-US" altLang="en-US" sz="1600" dirty="0"/>
              <a:t>: </a:t>
            </a:r>
            <a:r>
              <a:rPr lang="en-US" altLang="en-US" sz="1600" dirty="0">
                <a:solidFill>
                  <a:srgbClr val="00B0F0"/>
                </a:solidFill>
              </a:rPr>
              <a:t>FAS</a:t>
            </a:r>
            <a:r>
              <a:rPr lang="en-US" altLang="en-US" sz="1600" dirty="0"/>
              <a:t>: 4GeV + </a:t>
            </a:r>
            <a:r>
              <a:rPr lang="en-US" altLang="en-US" sz="1600" dirty="0">
                <a:solidFill>
                  <a:srgbClr val="00B0F0"/>
                </a:solidFill>
              </a:rPr>
              <a:t>PSPAS</a:t>
            </a:r>
            <a:r>
              <a:rPr lang="en-US" altLang="en-US" sz="1600" dirty="0"/>
              <a:t>: 200Me</a:t>
            </a:r>
            <a:r>
              <a:rPr lang="en-US" altLang="zh-CN" sz="1600" dirty="0"/>
              <a:t>V </a:t>
            </a:r>
            <a:r>
              <a:rPr lang="en-US" altLang="en-US" sz="1600" dirty="0"/>
              <a:t>+ </a:t>
            </a:r>
            <a:r>
              <a:rPr lang="en-US" altLang="en-US" sz="1600" dirty="0">
                <a:solidFill>
                  <a:srgbClr val="00B0F0"/>
                </a:solidFill>
              </a:rPr>
              <a:t>SAS</a:t>
            </a:r>
            <a:r>
              <a:rPr lang="en-US" altLang="en-US" sz="1600" dirty="0"/>
              <a:t>: 1.1</a:t>
            </a:r>
            <a:r>
              <a:rPr lang="en-US" altLang="zh-CN" sz="1600" dirty="0"/>
              <a:t>GeV</a:t>
            </a:r>
          </a:p>
          <a:p>
            <a:pPr lvl="2">
              <a:spcBef>
                <a:spcPts val="600"/>
              </a:spcBef>
            </a:pPr>
            <a:r>
              <a:rPr lang="en-US" altLang="zh-CN" sz="1600" dirty="0"/>
              <a:t>C-</a:t>
            </a:r>
            <a:r>
              <a:rPr lang="en-US" altLang="en-US" sz="1600" dirty="0"/>
              <a:t>band </a:t>
            </a:r>
            <a:r>
              <a:rPr lang="en-US" altLang="en-US" sz="1600" dirty="0" err="1"/>
              <a:t>Linac</a:t>
            </a:r>
            <a:r>
              <a:rPr lang="en-US" altLang="en-US" sz="1600" dirty="0"/>
              <a:t>: </a:t>
            </a:r>
            <a:r>
              <a:rPr lang="en-US" altLang="zh-CN" sz="1600" dirty="0">
                <a:solidFill>
                  <a:srgbClr val="00B0F0"/>
                </a:solidFill>
              </a:rPr>
              <a:t>TAS</a:t>
            </a:r>
            <a:r>
              <a:rPr lang="zh-CN" altLang="en-US" sz="1600" dirty="0"/>
              <a:t>：</a:t>
            </a:r>
            <a:r>
              <a:rPr lang="en-US" altLang="zh-CN" sz="1600" dirty="0"/>
              <a:t>1.1GeV</a:t>
            </a:r>
            <a:r>
              <a:rPr lang="en-US" altLang="zh-CN" sz="1600" dirty="0">
                <a:sym typeface="Wingdings" panose="05000000000000000000" pitchFamily="2" charset="2"/>
              </a:rPr>
              <a:t>30GeV</a:t>
            </a:r>
          </a:p>
          <a:p>
            <a:pPr lvl="1">
              <a:spcBef>
                <a:spcPts val="600"/>
              </a:spcBef>
            </a:pPr>
            <a:r>
              <a:rPr lang="en-US" altLang="zh-CN" dirty="0">
                <a:sym typeface="Wingdings" panose="05000000000000000000" pitchFamily="2" charset="2"/>
              </a:rPr>
              <a:t>1.1</a:t>
            </a:r>
            <a:r>
              <a:rPr lang="en-US" altLang="en-US" dirty="0"/>
              <a:t>GeV damping ring with two 5 cell normal conducting cavities</a:t>
            </a:r>
          </a:p>
          <a:p>
            <a:pPr algn="just">
              <a:spcBef>
                <a:spcPts val="600"/>
              </a:spcBef>
              <a:spcAft>
                <a:spcPts val="0"/>
              </a:spcAft>
            </a:pPr>
            <a:r>
              <a:rPr lang="en-US" altLang="zh-CN" dirty="0">
                <a:latin typeface="+mn-lt"/>
              </a:rPr>
              <a:t>The </a:t>
            </a:r>
            <a:r>
              <a:rPr lang="en-US" altLang="zh-CN" dirty="0" err="1">
                <a:latin typeface="+mn-lt"/>
              </a:rPr>
              <a:t>linac</a:t>
            </a:r>
            <a:r>
              <a:rPr lang="en-US" altLang="zh-CN" dirty="0">
                <a:latin typeface="+mn-lt"/>
              </a:rPr>
              <a:t> tunnel length is 1.8km</a:t>
            </a:r>
          </a:p>
          <a:p>
            <a:pPr lvl="2">
              <a:spcBef>
                <a:spcPts val="600"/>
              </a:spcBef>
            </a:pPr>
            <a:r>
              <a:rPr lang="en-US" altLang="zh-CN" dirty="0" err="1">
                <a:ea typeface="微软雅黑" pitchFamily="34" charset="-122"/>
              </a:rPr>
              <a:t>Linac</a:t>
            </a:r>
            <a:r>
              <a:rPr lang="en-US" altLang="zh-CN" dirty="0">
                <a:ea typeface="微软雅黑" pitchFamily="34" charset="-122"/>
              </a:rPr>
              <a:t> is about 1.6 km</a:t>
            </a:r>
          </a:p>
          <a:p>
            <a:pPr lvl="2">
              <a:spcBef>
                <a:spcPts val="600"/>
              </a:spcBef>
            </a:pPr>
            <a:r>
              <a:rPr lang="en-US" altLang="zh-CN" dirty="0">
                <a:ea typeface="微软雅黑" pitchFamily="34" charset="-122"/>
              </a:rPr>
              <a:t>200 m as reserved space</a:t>
            </a:r>
          </a:p>
          <a:p>
            <a:pPr marL="699770" lvl="1" indent="-342900">
              <a:spcBef>
                <a:spcPts val="600"/>
              </a:spcBef>
            </a:pPr>
            <a:endParaRPr lang="en-US" altLang="zh-CN" dirty="0"/>
          </a:p>
          <a:p>
            <a:pPr marL="356870" lvl="1" indent="0">
              <a:spcBef>
                <a:spcPts val="600"/>
              </a:spcBef>
              <a:buNone/>
            </a:pPr>
            <a:endParaRPr lang="en-US" altLang="x-none" dirty="0">
              <a:sym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endParaRPr lang="zh-CN" altLang="en-US" dirty="0"/>
          </a:p>
        </p:txBody>
      </p:sp>
      <p:graphicFrame>
        <p:nvGraphicFramePr>
          <p:cNvPr id="9" name="表格 4">
            <a:extLst>
              <a:ext uri="{FF2B5EF4-FFF2-40B4-BE49-F238E27FC236}">
                <a16:creationId xmlns:a16="http://schemas.microsoft.com/office/drawing/2014/main" xmlns="" id="{C1ED3675-5B2F-40DC-984A-C189D83F01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1003621"/>
              </p:ext>
            </p:extLst>
          </p:nvPr>
        </p:nvGraphicFramePr>
        <p:xfrm>
          <a:off x="7392143" y="1066643"/>
          <a:ext cx="4594877" cy="2362356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8977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421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1676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238268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65277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Parameter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Symbol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Unit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aseline</a:t>
                      </a:r>
                      <a:endParaRPr lang="zh-CN" sz="1800" b="1" kern="100" dirty="0">
                        <a:solidFill>
                          <a:schemeClr val="lt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nergy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sz="1800" kern="100" baseline="-25000" dirty="0">
                          <a:effectLst/>
                          <a:latin typeface="+mn-lt"/>
                        </a:rPr>
                        <a:t>-</a:t>
                      </a:r>
                      <a:r>
                        <a:rPr lang="en-US" sz="1800" kern="100" baseline="0" dirty="0">
                          <a:effectLst/>
                          <a:latin typeface="+mn-lt"/>
                        </a:rPr>
                        <a:t>/</a:t>
                      </a:r>
                      <a:r>
                        <a:rPr lang="en-US" altLang="zh-CN" sz="1800" i="1" kern="1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r>
                        <a:rPr lang="en-US" altLang="zh-CN" sz="1800" i="1" kern="100" baseline="-25000" dirty="0">
                          <a:effectLst/>
                          <a:latin typeface="+mn-lt"/>
                        </a:rPr>
                        <a:t>+</a:t>
                      </a:r>
                      <a:endParaRPr lang="zh-CN" altLang="zh-CN" sz="1800" i="1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 err="1">
                          <a:effectLst/>
                          <a:latin typeface="+mn-lt"/>
                        </a:rPr>
                        <a:t>GeV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b="1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sz="1800" b="1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Repetition rate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f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rep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Hz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effectLst/>
                          <a:latin typeface="+mn-lt"/>
                          <a:sym typeface="Wingdings" panose="05000000000000000000" pitchFamily="2" charset="2"/>
                        </a:rPr>
                        <a:t>100</a:t>
                      </a:r>
                      <a:endParaRPr lang="zh-CN" sz="18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Bunch charge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800" i="1" kern="100" baseline="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800" kern="100" dirty="0" err="1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C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 (3)</a:t>
                      </a:r>
                      <a:endParaRPr lang="zh-CN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40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nergy spread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i="1" kern="100" dirty="0" err="1">
                          <a:effectLst/>
                          <a:latin typeface="+mn-lt"/>
                        </a:rPr>
                        <a:t>σ</a:t>
                      </a:r>
                      <a:r>
                        <a:rPr lang="en-US" sz="1800" i="1" kern="100" baseline="-25000" dirty="0" err="1">
                          <a:effectLst/>
                          <a:latin typeface="+mn-lt"/>
                        </a:rPr>
                        <a:t>E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 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marR="0" lvl="0" indent="698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.5×10</a:t>
                      </a:r>
                      <a:r>
                        <a:rPr lang="en-US" altLang="zh-CN" sz="1800" b="0" kern="100" baseline="300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-3</a:t>
                      </a:r>
                      <a:endParaRPr lang="zh-CN" altLang="zh-CN" sz="1800" b="0" kern="100" baseline="300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63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Emittance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Segoe Script" panose="030B0504020000000003" pitchFamily="66" charset="0"/>
                        </a:rPr>
                        <a:t> </a:t>
                      </a:r>
                      <a:r>
                        <a:rPr lang="el-GR" sz="1800" i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lang="en-US" sz="1800" i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800" i="1" kern="100" dirty="0">
                          <a:effectLst/>
                          <a:latin typeface="+mn-lt"/>
                        </a:rPr>
                        <a:t> </a:t>
                      </a:r>
                      <a:endParaRPr lang="zh-CN" sz="1800" i="1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+mn-lt"/>
                        </a:rPr>
                        <a:t> </a:t>
                      </a:r>
                      <a:r>
                        <a:rPr lang="en-US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n</a:t>
                      </a:r>
                      <a:r>
                        <a:rPr lang="en-US" altLang="zh-CN" sz="18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</a:t>
                      </a:r>
                      <a:endParaRPr lang="zh-CN" sz="18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38576" marR="38576" marT="0" marB="0" anchor="ctr"/>
                </a:tc>
                <a:tc>
                  <a:txBody>
                    <a:bodyPr/>
                    <a:lstStyle/>
                    <a:p>
                      <a:pPr marL="0" indent="69850" algn="ctr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0" kern="1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Wingdings" panose="05000000000000000000" pitchFamily="2" charset="2"/>
                        </a:rPr>
                        <a:t>6.5</a:t>
                      </a:r>
                      <a:endParaRPr lang="en-US" sz="1800" b="0" kern="1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8576" marR="38576" marT="0" marB="0"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948DEB56-2ED6-4F67-B750-3F37F7A30C30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27821" y="4384070"/>
            <a:ext cx="6598650" cy="1872208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34CF19BF-F4D5-4D0B-87F2-917F934796AF}"/>
              </a:ext>
            </a:extLst>
          </p:cNvPr>
          <p:cNvSpPr txBox="1"/>
          <p:nvPr/>
        </p:nvSpPr>
        <p:spPr>
          <a:xfrm>
            <a:off x="10901948" y="498640"/>
            <a:ext cx="11871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/>
              <a:t>C. Meng  et al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311489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837"/>
    </mc:Choice>
    <mc:Fallback xmlns="">
      <p:transition spd="slow" advTm="155837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F956A4B9-8DAF-42D1-807F-8E630B3803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99735" y="5414846"/>
            <a:ext cx="1584139" cy="968588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0E470397-D934-4C35-9362-F21D721DA6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CN" sz="2000" dirty="0"/>
              <a:t>RF distribution of the 30 GeV </a:t>
            </a:r>
            <a:r>
              <a:rPr lang="en-US" altLang="zh-CN" sz="2000" dirty="0" err="1"/>
              <a:t>linac</a:t>
            </a:r>
            <a:endParaRPr lang="en-US" altLang="zh-CN" sz="2000" dirty="0"/>
          </a:p>
          <a:p>
            <a:pPr lvl="1"/>
            <a:r>
              <a:rPr lang="en-US" altLang="zh-CN" sz="1800" dirty="0"/>
              <a:t>S-band,</a:t>
            </a:r>
            <a:r>
              <a:rPr lang="zh-CN" altLang="en-US" sz="1800" dirty="0"/>
              <a:t> </a:t>
            </a:r>
            <a:r>
              <a:rPr lang="en-US" altLang="zh-CN" sz="1800" dirty="0"/>
              <a:t>80 MW klystron, the number of S-band Acc. Structure is 93, big hole s-band structure after the positron source is 16. the number of pulse compressor is 33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1(ESBS), 1 accelerating structure, 22MV/m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4 (FAS), 21 sets, 84 standard accelerating structures, with pulse compressor, 22MV/m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2(PSPAS), 8 sets, 16 big hole accelerating structures, 22MV/m,</a:t>
            </a:r>
            <a:r>
              <a:rPr lang="zh-CN" altLang="en-US" sz="1600" dirty="0"/>
              <a:t> </a:t>
            </a:r>
            <a:r>
              <a:rPr lang="en-US" altLang="zh-CN" sz="1600" dirty="0"/>
              <a:t>with pulse compressor</a:t>
            </a:r>
          </a:p>
          <a:p>
            <a:pPr lvl="2">
              <a:spcBef>
                <a:spcPts val="0"/>
              </a:spcBef>
            </a:pPr>
            <a:r>
              <a:rPr lang="en-US" altLang="zh-CN" sz="1600" dirty="0"/>
              <a:t>1-2(SAS), 4 sets, 8 accelerating structures, 27MV/m , with pulse compressor </a:t>
            </a:r>
          </a:p>
          <a:p>
            <a:pPr lvl="1">
              <a:lnSpc>
                <a:spcPts val="2000"/>
              </a:lnSpc>
            </a:pPr>
            <a:r>
              <a:rPr lang="en-US" altLang="zh-CN" sz="1800" dirty="0"/>
              <a:t>C-band, </a:t>
            </a:r>
            <a:r>
              <a:rPr lang="en-US" altLang="zh-CN" sz="1800" dirty="0">
                <a:sym typeface="+mn-ea"/>
              </a:rPr>
              <a:t>50 MW klystron, </a:t>
            </a:r>
            <a:r>
              <a:rPr lang="en-US" altLang="zh-CN" sz="1800" dirty="0"/>
              <a:t>C-band  structures: 470, with 235 pulse compressors</a:t>
            </a:r>
            <a:endParaRPr lang="zh-CN" altLang="en-US" sz="1800" dirty="0"/>
          </a:p>
          <a:p>
            <a:pPr lvl="2"/>
            <a:r>
              <a:rPr lang="en-US" altLang="zh-CN" sz="1600" dirty="0">
                <a:sym typeface="+mn-ea"/>
              </a:rPr>
              <a:t>1.1GeV-30GeV, 1-2(TAS), 235 sets, </a:t>
            </a:r>
            <a:r>
              <a:rPr lang="en-US" altLang="zh-CN" sz="1600" dirty="0"/>
              <a:t>470 accelerating structures, ~40MV/m,</a:t>
            </a:r>
            <a:endParaRPr lang="zh-CN" altLang="en-US" sz="1600" dirty="0"/>
          </a:p>
          <a:p>
            <a:pPr lvl="1"/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E82EE82E-69E2-4A0E-A8C3-D920C7E0B2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F18C8EEC-FAA8-4F2D-910F-A3D3482EF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6" name="文本框 23">
            <a:extLst>
              <a:ext uri="{FF2B5EF4-FFF2-40B4-BE49-F238E27FC236}">
                <a16:creationId xmlns:a16="http://schemas.microsoft.com/office/drawing/2014/main" xmlns="" id="{CB629A20-F15E-48C4-9C3D-4DD0EAE3995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66750" y="142875"/>
            <a:ext cx="10763250" cy="72548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6AEB2147-E328-457C-8D7E-8D708E096034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16974" y="3938443"/>
            <a:ext cx="4449305" cy="1366508"/>
          </a:xfrm>
          <a:prstGeom prst="rect">
            <a:avLst/>
          </a:prstGeom>
        </p:spPr>
      </p:pic>
      <p:pic>
        <p:nvPicPr>
          <p:cNvPr id="9" name="内容占位符 5" descr="H:\CEPC\5、CDR-Injector\Visio graph\zhangjingru\design\design1-4.png">
            <a:extLst>
              <a:ext uri="{FF2B5EF4-FFF2-40B4-BE49-F238E27FC236}">
                <a16:creationId xmlns:a16="http://schemas.microsoft.com/office/drawing/2014/main" xmlns="" id="{546376F4-1CFA-4FD1-B4CE-7275BC888473}"/>
              </a:ext>
            </a:extLst>
          </p:cNvPr>
          <p:cNvPicPr>
            <a:picLocks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19375" y="5361878"/>
            <a:ext cx="1144061" cy="1018599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C5AF8B51-CDEF-4426-ACB0-4C2C93F050A5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80970" y="5395822"/>
            <a:ext cx="1299224" cy="960529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8AC4E49E-94BE-40AF-8852-DDE56C65A9CE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816667" y="5334991"/>
            <a:ext cx="1299224" cy="96052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F2FA2D29-98F8-49C1-A137-2C5DE654FEBD}"/>
              </a:ext>
            </a:extLst>
          </p:cNvPr>
          <p:cNvSpPr txBox="1"/>
          <p:nvPr/>
        </p:nvSpPr>
        <p:spPr>
          <a:xfrm>
            <a:off x="10272177" y="6276984"/>
            <a:ext cx="150961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C-band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BD64B83C-C2AD-4357-B338-9AAEEAE39B03}"/>
              </a:ext>
            </a:extLst>
          </p:cNvPr>
          <p:cNvSpPr txBox="1"/>
          <p:nvPr/>
        </p:nvSpPr>
        <p:spPr>
          <a:xfrm>
            <a:off x="6607783" y="6277881"/>
            <a:ext cx="11861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S-band 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xmlns="" id="{6E2421FA-EAC6-4D3D-AA14-0B13D379D6CD}"/>
              </a:ext>
            </a:extLst>
          </p:cNvPr>
          <p:cNvCxnSpPr>
            <a:cxnSpLocks/>
          </p:cNvCxnSpPr>
          <p:nvPr/>
        </p:nvCxnSpPr>
        <p:spPr>
          <a:xfrm>
            <a:off x="9681810" y="4509120"/>
            <a:ext cx="513971" cy="82587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xmlns="" id="{D838157F-B8C6-4AE8-A207-CFB57C080560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7963436" y="4509120"/>
            <a:ext cx="767146" cy="8867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xmlns="" id="{5D503A24-7EA0-440F-8DBA-179BE9CC7073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7143034" y="4509120"/>
            <a:ext cx="248372" cy="85275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xmlns="" id="{320CEADC-EE83-4130-96C4-506609604CA4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6191805" y="4509120"/>
            <a:ext cx="0" cy="90572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xmlns="" id="{42989C46-B2AA-42FE-8234-B119B28EA22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6962460"/>
              </p:ext>
            </p:extLst>
          </p:nvPr>
        </p:nvGraphicFramePr>
        <p:xfrm>
          <a:off x="536941" y="3860914"/>
          <a:ext cx="4786181" cy="271043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00200">
                  <a:extLst>
                    <a:ext uri="{9D8B030D-6E8A-4147-A177-3AD203B41FA5}">
                      <a16:colId xmlns:a16="http://schemas.microsoft.com/office/drawing/2014/main" xmlns="" val="1122123864"/>
                    </a:ext>
                  </a:extLst>
                </a:gridCol>
                <a:gridCol w="659689">
                  <a:extLst>
                    <a:ext uri="{9D8B030D-6E8A-4147-A177-3AD203B41FA5}">
                      <a16:colId xmlns:a16="http://schemas.microsoft.com/office/drawing/2014/main" xmlns="" val="3712332523"/>
                    </a:ext>
                  </a:extLst>
                </a:gridCol>
                <a:gridCol w="636388">
                  <a:extLst>
                    <a:ext uri="{9D8B030D-6E8A-4147-A177-3AD203B41FA5}">
                      <a16:colId xmlns:a16="http://schemas.microsoft.com/office/drawing/2014/main" xmlns="" val="2212388856"/>
                    </a:ext>
                  </a:extLst>
                </a:gridCol>
                <a:gridCol w="564408">
                  <a:extLst>
                    <a:ext uri="{9D8B030D-6E8A-4147-A177-3AD203B41FA5}">
                      <a16:colId xmlns:a16="http://schemas.microsoft.com/office/drawing/2014/main" xmlns="" val="2295713117"/>
                    </a:ext>
                  </a:extLst>
                </a:gridCol>
                <a:gridCol w="1125496">
                  <a:extLst>
                    <a:ext uri="{9D8B030D-6E8A-4147-A177-3AD203B41FA5}">
                      <a16:colId xmlns:a16="http://schemas.microsoft.com/office/drawing/2014/main" xmlns="" val="1293214955"/>
                    </a:ext>
                  </a:extLst>
                </a:gridCol>
              </a:tblGrid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Parameter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Unit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-band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C-band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277897093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requency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MHz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86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720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669232033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Length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3.1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.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.8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601378424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avity mode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π/3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π/4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18358049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Aperture 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9~26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5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2~1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87574994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Gradient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V/m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/27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2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</a:rPr>
                        <a:t>40~45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1673460648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Cells (include coupler cells)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6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  <a:endParaRPr lang="zh-CN" altLang="en-US" sz="1200" kern="1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9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2598264640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umber of Acc. </a:t>
                      </a:r>
                      <a:r>
                        <a:rPr lang="en-US" sz="1200" kern="100" dirty="0" err="1">
                          <a:effectLst/>
                        </a:rPr>
                        <a:t>Stru</a:t>
                      </a:r>
                      <a:r>
                        <a:rPr lang="en-US" sz="1200" kern="100" dirty="0">
                          <a:effectLst/>
                        </a:rPr>
                        <a:t>.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3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7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614553496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Number of Klystron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3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36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388938072"/>
                  </a:ext>
                </a:extLst>
              </a:tr>
              <a:tr h="244347"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Klystron Power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MW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0</a:t>
                      </a:r>
                      <a:endParaRPr lang="zh-CN" sz="1200" kern="10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50</a:t>
                      </a:r>
                      <a:endParaRPr lang="zh-CN" sz="1200" kern="100" dirty="0">
                        <a:solidFill>
                          <a:srgbClr val="333333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extLst>
                  <a:ext uri="{0D108BD9-81ED-4DB2-BD59-A6C34878D82A}">
                    <a16:rowId xmlns:a16="http://schemas.microsoft.com/office/drawing/2014/main" xmlns="" val="1206889937"/>
                  </a:ext>
                </a:extLst>
              </a:tr>
            </a:tbl>
          </a:graphicData>
        </a:graphic>
      </p:graphicFrame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xmlns="" id="{1A61DB93-DD0D-462F-AE34-7F6AD5425143}"/>
              </a:ext>
            </a:extLst>
          </p:cNvPr>
          <p:cNvCxnSpPr>
            <a:cxnSpLocks/>
            <a:endCxn id="10" idx="0"/>
          </p:cNvCxnSpPr>
          <p:nvPr/>
        </p:nvCxnSpPr>
        <p:spPr>
          <a:xfrm>
            <a:off x="7715065" y="4509120"/>
            <a:ext cx="1015517" cy="88670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6490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C00000"/>
                </a:solidFill>
              </a:rPr>
              <a:t>Design Parameters / Requirement List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smtClean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10" name="内容占位符 9">
            <a:extLst>
              <a:ext uri="{FF2B5EF4-FFF2-40B4-BE49-F238E27FC236}">
                <a16:creationId xmlns:a16="http://schemas.microsoft.com/office/drawing/2014/main" xmlns="" id="{D799EB09-573B-4F62-A110-AB50C0F7B96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609601" y="1114731"/>
            <a:ext cx="10742984" cy="467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The main components list for RF system requirement</a:t>
            </a:r>
            <a:endParaRPr lang="zh-CN" altLang="en-US" dirty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165731"/>
              </p:ext>
            </p:extLst>
          </p:nvPr>
        </p:nvGraphicFramePr>
        <p:xfrm>
          <a:off x="2855640" y="1607634"/>
          <a:ext cx="6420781" cy="4693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19434"/>
                <a:gridCol w="2101347"/>
              </a:tblGrid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am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Number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Gu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Positron sourc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HB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Bunch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</a:t>
                      </a:r>
                      <a:r>
                        <a:rPr lang="en-US" altLang="zh-CN" sz="1600" baseline="0" dirty="0" smtClean="0"/>
                        <a:t> stru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09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 pulse compresso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3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S-band lo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88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structur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370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pulse compressor 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35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C-band loa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706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5 cell cavity for</a:t>
                      </a:r>
                      <a:r>
                        <a:rPr lang="en-US" altLang="zh-CN" sz="1600" baseline="0" dirty="0" smtClean="0"/>
                        <a:t> D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LLRF&amp;SSA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270</a:t>
                      </a:r>
                      <a:endParaRPr lang="zh-CN" altLang="en-US" sz="1600" dirty="0"/>
                    </a:p>
                  </a:txBody>
                  <a:tcPr/>
                </a:tc>
              </a:tr>
              <a:tr h="283795">
                <a:tc>
                  <a:txBody>
                    <a:bodyPr/>
                    <a:lstStyle/>
                    <a:p>
                      <a:r>
                        <a:rPr lang="en-US" altLang="zh-CN" sz="1600" dirty="0" err="1" smtClean="0"/>
                        <a:t>Linac</a:t>
                      </a:r>
                      <a:r>
                        <a:rPr lang="en-US" altLang="zh-CN" sz="1600" baseline="0" dirty="0" smtClean="0"/>
                        <a:t> phase reference lin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 smtClean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362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53EE98E3-86E5-46E2-BCFB-EA69B4A872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e requirement to the power source </a:t>
            </a:r>
            <a:endParaRPr lang="zh-CN" altLang="en-US" dirty="0"/>
          </a:p>
          <a:p>
            <a:pPr lvl="1"/>
            <a:r>
              <a:rPr lang="en-US" altLang="zh-CN" dirty="0" smtClean="0"/>
              <a:t>In </a:t>
            </a:r>
            <a:r>
              <a:rPr lang="en-US" altLang="zh-CN" dirty="0"/>
              <a:t>order </a:t>
            </a:r>
            <a:r>
              <a:rPr lang="en-US" altLang="zh-CN" dirty="0" smtClean="0"/>
              <a:t>to meet </a:t>
            </a:r>
            <a:r>
              <a:rPr lang="en-US" altLang="zh-CN" dirty="0"/>
              <a:t>requirement of the booster, the p</a:t>
            </a:r>
            <a:r>
              <a:rPr lang="en-US" altLang="zh-CN" u="none" strike="noStrike" dirty="0">
                <a:effectLst/>
              </a:rPr>
              <a:t>ulse repetition rate</a:t>
            </a:r>
            <a:r>
              <a:rPr lang="en-US" altLang="zh-CN" dirty="0"/>
              <a:t> of the </a:t>
            </a:r>
            <a:r>
              <a:rPr lang="en-US" altLang="zh-CN" dirty="0" err="1"/>
              <a:t>linac</a:t>
            </a:r>
            <a:r>
              <a:rPr lang="en-US" altLang="zh-CN" dirty="0"/>
              <a:t> is 100Hz</a:t>
            </a:r>
          </a:p>
          <a:p>
            <a:pPr lvl="1"/>
            <a:r>
              <a:rPr lang="en-US" altLang="zh-CN" dirty="0"/>
              <a:t>For Z mode, double bunch per pulse is needed</a:t>
            </a:r>
          </a:p>
          <a:p>
            <a:pPr lvl="1"/>
            <a:r>
              <a:rPr lang="en-US" altLang="zh-CN" dirty="0"/>
              <a:t>For pulse compressor is needed, the pulse duration is 4 us and 2.5us for S-band and C-band respectively</a:t>
            </a:r>
          </a:p>
          <a:p>
            <a:pPr lvl="1"/>
            <a:r>
              <a:rPr lang="en-US" altLang="zh-CN" dirty="0"/>
              <a:t>To ensure the energy </a:t>
            </a:r>
            <a:r>
              <a:rPr lang="en-US" altLang="zh-CN" dirty="0" err="1"/>
              <a:t>doubler</a:t>
            </a:r>
            <a:r>
              <a:rPr lang="en-US" altLang="zh-CN" dirty="0"/>
              <a:t> factor, the pulse flatness is ±1%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88923279-D524-436D-8458-CA28F5B286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80CA484D-1D24-49D5-8C0B-BBB22DE9E5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xmlns="" id="{648147A7-B1D7-495E-B567-9BC1CA78761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6403322"/>
              </p:ext>
            </p:extLst>
          </p:nvPr>
        </p:nvGraphicFramePr>
        <p:xfrm>
          <a:off x="911424" y="4077072"/>
          <a:ext cx="5688631" cy="133044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3688">
                  <a:extLst>
                    <a:ext uri="{9D8B030D-6E8A-4147-A177-3AD203B41FA5}">
                      <a16:colId xmlns:a16="http://schemas.microsoft.com/office/drawing/2014/main" xmlns="" val="3577062594"/>
                    </a:ext>
                  </a:extLst>
                </a:gridCol>
                <a:gridCol w="1108175">
                  <a:extLst>
                    <a:ext uri="{9D8B030D-6E8A-4147-A177-3AD203B41FA5}">
                      <a16:colId xmlns:a16="http://schemas.microsoft.com/office/drawing/2014/main" xmlns="" val="167034211"/>
                    </a:ext>
                  </a:extLst>
                </a:gridCol>
                <a:gridCol w="1255932">
                  <a:extLst>
                    <a:ext uri="{9D8B030D-6E8A-4147-A177-3AD203B41FA5}">
                      <a16:colId xmlns:a16="http://schemas.microsoft.com/office/drawing/2014/main" xmlns="" val="1112291385"/>
                    </a:ext>
                  </a:extLst>
                </a:gridCol>
                <a:gridCol w="912725">
                  <a:extLst>
                    <a:ext uri="{9D8B030D-6E8A-4147-A177-3AD203B41FA5}">
                      <a16:colId xmlns:a16="http://schemas.microsoft.com/office/drawing/2014/main" xmlns="" val="29116896"/>
                    </a:ext>
                  </a:extLst>
                </a:gridCol>
                <a:gridCol w="1008111">
                  <a:extLst>
                    <a:ext uri="{9D8B030D-6E8A-4147-A177-3AD203B41FA5}">
                      <a16:colId xmlns:a16="http://schemas.microsoft.com/office/drawing/2014/main" xmlns="" val="1210998378"/>
                    </a:ext>
                  </a:extLst>
                </a:gridCol>
              </a:tblGrid>
              <a:tr h="336037">
                <a:tc>
                  <a:txBody>
                    <a:bodyPr/>
                    <a:lstStyle/>
                    <a:p>
                      <a:pPr algn="ctr" fontAlgn="b"/>
                      <a:endParaRPr lang="zh-CN" alt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solidFill>
                            <a:schemeClr val="bg1"/>
                          </a:solidFill>
                          <a:effectLst/>
                        </a:rPr>
                        <a:t>tt</a:t>
                      </a:r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(18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 err="1">
                          <a:solidFill>
                            <a:schemeClr val="bg1"/>
                          </a:solidFill>
                          <a:effectLst/>
                        </a:rPr>
                        <a:t>Higs</a:t>
                      </a:r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(12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W(80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solidFill>
                            <a:schemeClr val="bg1"/>
                          </a:solidFill>
                          <a:effectLst/>
                        </a:rPr>
                        <a:t>Z(45.5GeV)</a:t>
                      </a:r>
                      <a:endParaRPr lang="en-US" sz="1600" b="0" i="0" u="none" strike="noStrike" dirty="0">
                        <a:solidFill>
                          <a:schemeClr val="bg1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34194826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Pulse repeti</a:t>
                      </a:r>
                      <a:r>
                        <a:rPr lang="en-US" altLang="zh-CN" sz="1600" u="none" strike="noStrike" dirty="0">
                          <a:effectLst/>
                        </a:rPr>
                        <a:t>t</a:t>
                      </a:r>
                      <a:r>
                        <a:rPr lang="en-US" sz="1600" u="none" strike="noStrike" dirty="0">
                          <a:effectLst/>
                        </a:rPr>
                        <a:t>ion rate(Hz) 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00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00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718170458"/>
                  </a:ext>
                </a:extLst>
              </a:tr>
              <a:tr h="336037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Bunch number per pulse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1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>
                          <a:effectLst/>
                        </a:rPr>
                        <a:t>1</a:t>
                      </a:r>
                      <a:endParaRPr lang="en-US" altLang="zh-CN" sz="16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u="none" strike="noStrike" dirty="0">
                          <a:effectLst/>
                        </a:rPr>
                        <a:t>2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9525" marR="9525" marT="9525" marB="0" anchor="b"/>
                </a:tc>
                <a:extLst>
                  <a:ext uri="{0D108BD9-81ED-4DB2-BD59-A6C34878D82A}">
                    <a16:rowId xmlns:a16="http://schemas.microsoft.com/office/drawing/2014/main" xmlns="" val="3184286525"/>
                  </a:ext>
                </a:extLst>
              </a:tr>
            </a:tbl>
          </a:graphicData>
        </a:graphic>
      </p:graphicFrame>
      <p:graphicFrame>
        <p:nvGraphicFramePr>
          <p:cNvPr id="7" name="表格 8">
            <a:extLst>
              <a:ext uri="{FF2B5EF4-FFF2-40B4-BE49-F238E27FC236}">
                <a16:creationId xmlns:a16="http://schemas.microsoft.com/office/drawing/2014/main" xmlns="" id="{50556512-3567-4FD6-B468-DE079C6B86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7844773"/>
              </p:ext>
            </p:extLst>
          </p:nvPr>
        </p:nvGraphicFramePr>
        <p:xfrm>
          <a:off x="6835220" y="3660398"/>
          <a:ext cx="5126361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06081">
                  <a:extLst>
                    <a:ext uri="{9D8B030D-6E8A-4147-A177-3AD203B41FA5}">
                      <a16:colId xmlns:a16="http://schemas.microsoft.com/office/drawing/2014/main" xmlns="" val="395993968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xmlns="" val="1754683766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xmlns="" val="1030475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 Source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-band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C-band)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40006133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Frequency(MHz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28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72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5744913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ower(MW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5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0808526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u="none" strike="noStrike" dirty="0">
                          <a:effectLst/>
                        </a:rPr>
                        <a:t>Pulse repetition rate(Hz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10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690278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ulse</a:t>
                      </a:r>
                      <a:r>
                        <a:rPr lang="en-US" altLang="zh-CN" sz="1600" dirty="0"/>
                        <a:t>  duration(us)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smtClean="0"/>
                        <a:t>2.5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854767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ulse 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repetition stability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5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</a:t>
                      </a:r>
                      <a:r>
                        <a:rPr lang="en-US" altLang="zh-CN" sz="16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5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42196625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Pulse 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flatnes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1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±1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117940185"/>
                  </a:ext>
                </a:extLst>
              </a:tr>
            </a:tbl>
          </a:graphicData>
        </a:graphic>
      </p:graphicFrame>
      <p:sp>
        <p:nvSpPr>
          <p:cNvPr id="8" name="文本框 23">
            <a:extLst>
              <a:ext uri="{FF2B5EF4-FFF2-40B4-BE49-F238E27FC236}">
                <a16:creationId xmlns:a16="http://schemas.microsoft.com/office/drawing/2014/main" xmlns="" id="{CFE18C4A-B8F7-4ADF-B65F-1E4EC6B1DDC0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66750" y="142875"/>
            <a:ext cx="10763250" cy="725488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 anchor="ctr">
            <a:noAutofit/>
          </a:bodyPr>
          <a:lstStyle>
            <a:lvl1pPr algn="ctr" defTabSz="914400">
              <a:lnSpc>
                <a:spcPct val="90000"/>
              </a:lnSpc>
              <a:spcBef>
                <a:spcPct val="0"/>
              </a:spcBef>
              <a:buNone/>
              <a:defRPr sz="4000"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b="1" dirty="0">
                <a:solidFill>
                  <a:srgbClr val="C00000"/>
                </a:solidFill>
              </a:rPr>
              <a:t>Design Parameters / Requirement List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270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xmlns="" id="{EC6A2A29-2639-4A60-A463-1136DCD30C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  <a:sym typeface="+mn-ea"/>
              </a:rPr>
              <a:t>Successful key technology for HEPS (S-band)</a:t>
            </a:r>
            <a:endParaRPr lang="zh-CN" altLang="en-US" sz="32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xmlns="" id="{2F920BA7-18F5-4D81-B66C-883C208802D1}"/>
              </a:ext>
            </a:extLst>
          </p:cNvPr>
          <p:cNvGrpSpPr/>
          <p:nvPr/>
        </p:nvGrpSpPr>
        <p:grpSpPr>
          <a:xfrm>
            <a:off x="6799248" y="2004348"/>
            <a:ext cx="1955797" cy="2114367"/>
            <a:chOff x="3179200" y="4356770"/>
            <a:chExt cx="1955797" cy="2114367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xmlns="" id="{81F96679-D73F-424B-875C-FDA1CEB37CF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79200" y="4356770"/>
              <a:ext cx="1522919" cy="1802647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xmlns="" id="{BF79D15A-2999-4754-8733-BDC8DE18F90B}"/>
                </a:ext>
              </a:extLst>
            </p:cNvPr>
            <p:cNvSpPr txBox="1"/>
            <p:nvPr/>
          </p:nvSpPr>
          <p:spPr>
            <a:xfrm>
              <a:off x="3612078" y="6101805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SHBs </a:t>
              </a:r>
              <a:endParaRPr lang="zh-CN" altLang="en-US" dirty="0"/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xmlns="" id="{504A4D8C-6277-4775-A420-B97E4DECFFD2}"/>
              </a:ext>
            </a:extLst>
          </p:cNvPr>
          <p:cNvGrpSpPr/>
          <p:nvPr/>
        </p:nvGrpSpPr>
        <p:grpSpPr>
          <a:xfrm>
            <a:off x="8477360" y="1979127"/>
            <a:ext cx="3111733" cy="2207737"/>
            <a:chOff x="4019518" y="5767069"/>
            <a:chExt cx="2704531" cy="1809257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xmlns="" id="{86919F9C-BBFD-4B20-8785-DAF64B8A620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19518" y="5767069"/>
              <a:ext cx="2704531" cy="1526751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xmlns="" id="{D971061B-EF35-42C3-8563-AC7D9C82F592}"/>
                </a:ext>
              </a:extLst>
            </p:cNvPr>
            <p:cNvSpPr txBox="1"/>
            <p:nvPr/>
          </p:nvSpPr>
          <p:spPr>
            <a:xfrm>
              <a:off x="4990122" y="7273656"/>
              <a:ext cx="1280168" cy="3026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err="1" smtClean="0"/>
                <a:t>Buncher</a:t>
              </a:r>
              <a:endParaRPr lang="zh-CN" altLang="en-US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E76A8F61-D2F9-4040-982F-E1C80C821C30}"/>
              </a:ext>
            </a:extLst>
          </p:cNvPr>
          <p:cNvGrpSpPr/>
          <p:nvPr/>
        </p:nvGrpSpPr>
        <p:grpSpPr>
          <a:xfrm>
            <a:off x="690836" y="2626263"/>
            <a:ext cx="3347531" cy="3121201"/>
            <a:chOff x="5316021" y="2125522"/>
            <a:chExt cx="3661214" cy="4407797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xmlns="" id="{A917499A-DD17-4648-A7FB-71EBDAED4A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16021" y="2125522"/>
              <a:ext cx="3661214" cy="3808268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xmlns="" id="{57C6168B-C308-4A30-93A4-18CA2033FFB0}"/>
                </a:ext>
              </a:extLst>
            </p:cNvPr>
            <p:cNvSpPr txBox="1"/>
            <p:nvPr/>
          </p:nvSpPr>
          <p:spPr>
            <a:xfrm>
              <a:off x="6261089" y="6011744"/>
              <a:ext cx="1988495" cy="5215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HEPS </a:t>
              </a:r>
              <a:r>
                <a:rPr lang="en-US" altLang="zh-CN" dirty="0" err="1"/>
                <a:t>linac</a:t>
              </a:r>
              <a:r>
                <a:rPr lang="en-US" altLang="zh-CN" dirty="0"/>
                <a:t> tunnel</a:t>
              </a:r>
              <a:endParaRPr lang="zh-CN" altLang="en-US" dirty="0"/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xmlns="" id="{EE17B472-37E0-4D91-B527-45635246A1BC}"/>
              </a:ext>
            </a:extLst>
          </p:cNvPr>
          <p:cNvGrpSpPr/>
          <p:nvPr/>
        </p:nvGrpSpPr>
        <p:grpSpPr>
          <a:xfrm>
            <a:off x="5099559" y="4160325"/>
            <a:ext cx="2778161" cy="2471514"/>
            <a:chOff x="8462573" y="2105232"/>
            <a:chExt cx="2778161" cy="2471514"/>
          </a:xfrm>
        </p:grpSpPr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xmlns="" id="{9C2037DB-2167-4B86-B074-C38D2726B456}"/>
                </a:ext>
              </a:extLst>
            </p:cNvPr>
            <p:cNvSpPr txBox="1"/>
            <p:nvPr/>
          </p:nvSpPr>
          <p:spPr>
            <a:xfrm>
              <a:off x="8588871" y="4238192"/>
              <a:ext cx="2525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/>
                <a:t>SLAC type pulse compressor</a:t>
              </a:r>
              <a:endParaRPr lang="zh-CN" altLang="en-US" sz="1600" dirty="0"/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xmlns="" id="{39B14AAD-2ADE-486E-B4F3-93441BD3EDA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462573" y="2105232"/>
              <a:ext cx="2778161" cy="2082806"/>
            </a:xfrm>
            <a:prstGeom prst="rect">
              <a:avLst/>
            </a:prstGeom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D5B033AB-28ED-436F-B793-B46D374D51EC}"/>
              </a:ext>
            </a:extLst>
          </p:cNvPr>
          <p:cNvSpPr txBox="1"/>
          <p:nvPr/>
        </p:nvSpPr>
        <p:spPr>
          <a:xfrm>
            <a:off x="8369950" y="6159358"/>
            <a:ext cx="3075219" cy="4101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-band accelerating structure</a:t>
            </a:r>
            <a:endParaRPr lang="zh-CN" altLang="en-US" dirty="0"/>
          </a:p>
        </p:txBody>
      </p:sp>
      <p:sp>
        <p:nvSpPr>
          <p:cNvPr id="22" name="内容占位符 1"/>
          <p:cNvSpPr>
            <a:spLocks noGrp="1"/>
          </p:cNvSpPr>
          <p:nvPr>
            <p:ph idx="1"/>
          </p:nvPr>
        </p:nvSpPr>
        <p:spPr>
          <a:xfrm>
            <a:off x="609600" y="1114731"/>
            <a:ext cx="10972800" cy="5011434"/>
          </a:xfrm>
        </p:spPr>
        <p:txBody>
          <a:bodyPr/>
          <a:lstStyle/>
          <a:p>
            <a:r>
              <a:rPr lang="en-US" altLang="zh-CN" dirty="0" smtClean="0"/>
              <a:t>The HEPS </a:t>
            </a:r>
            <a:r>
              <a:rPr lang="en-US" altLang="zh-CN" dirty="0" err="1" smtClean="0"/>
              <a:t>linac</a:t>
            </a:r>
            <a:r>
              <a:rPr lang="en-US" altLang="zh-CN" dirty="0" smtClean="0"/>
              <a:t> is a 500MeV S-band normal conducting RF system</a:t>
            </a:r>
          </a:p>
          <a:p>
            <a:r>
              <a:rPr lang="en-US" altLang="zh-CN" dirty="0" smtClean="0"/>
              <a:t>It has</a:t>
            </a:r>
            <a:r>
              <a:rPr lang="en-US" altLang="zh-CN" dirty="0"/>
              <a:t> been successfully operated </a:t>
            </a:r>
            <a:r>
              <a:rPr lang="en-US" altLang="zh-CN" dirty="0" smtClean="0"/>
              <a:t>recently </a:t>
            </a:r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="" xmlns:lc="http://schemas.openxmlformats.org/drawingml/2006/lockedCanvas" xmlns:a16="http://schemas.microsoft.com/office/drawing/2014/main" id="{5992E746-2448-452C-A36A-84B7B856DDFC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32913" y="4171125"/>
            <a:ext cx="3416210" cy="192910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264528" y="2245593"/>
            <a:ext cx="2272500" cy="1752673"/>
            <a:chOff x="4051308" y="2164341"/>
            <a:chExt cx="2272500" cy="1752673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xmlns="" id="{1F06B2E8-C6AF-48BF-810C-B706D8BA2CA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051308" y="2164341"/>
              <a:ext cx="2272500" cy="1307002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xmlns="" id="{BF79D15A-2999-4754-8733-BDC8DE18F90B}"/>
                </a:ext>
              </a:extLst>
            </p:cNvPr>
            <p:cNvSpPr txBox="1"/>
            <p:nvPr/>
          </p:nvSpPr>
          <p:spPr>
            <a:xfrm>
              <a:off x="4525455" y="3547682"/>
              <a:ext cx="152291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Electron gun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88991887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xmlns="" id="{BEF73415-E194-4589-8AC3-82C9357C98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5861"/>
            <a:ext cx="7142584" cy="4840303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</a:pPr>
            <a:r>
              <a:rPr lang="en-US" altLang="zh-CN" sz="2400" dirty="0"/>
              <a:t>Traditional thermionic triode gun</a:t>
            </a:r>
          </a:p>
          <a:p>
            <a:pPr algn="just">
              <a:lnSpc>
                <a:spcPct val="100000"/>
              </a:lnSpc>
            </a:pPr>
            <a:r>
              <a:rPr lang="en-US" altLang="zh-CN" sz="2400" dirty="0"/>
              <a:t>A 1.5 </a:t>
            </a:r>
            <a:r>
              <a:rPr lang="en-US" altLang="zh-CN" sz="2400" dirty="0" err="1"/>
              <a:t>nC</a:t>
            </a:r>
            <a:r>
              <a:rPr lang="en-US" altLang="zh-CN" sz="2400" dirty="0"/>
              <a:t> bunch charge for electron injection, and a 10 </a:t>
            </a:r>
            <a:r>
              <a:rPr lang="en-US" altLang="zh-CN" sz="2400" dirty="0" err="1"/>
              <a:t>nC</a:t>
            </a:r>
            <a:r>
              <a:rPr lang="en-US" altLang="zh-CN" sz="2400" dirty="0"/>
              <a:t> bunch charge for positron production</a:t>
            </a:r>
          </a:p>
          <a:p>
            <a:pPr algn="just">
              <a:lnSpc>
                <a:spcPct val="100000"/>
              </a:lnSpc>
            </a:pPr>
            <a:r>
              <a:rPr lang="en-US" altLang="zh-CN" sz="2400" dirty="0"/>
              <a:t>The parameters is similar to HEPS and BEPCII electron gun at IHEP</a:t>
            </a:r>
          </a:p>
          <a:p>
            <a:endParaRPr lang="zh-CN" altLang="en-US" sz="2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xmlns="" id="{C31933CC-C4A3-4025-93D1-A39DD467B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rgbClr val="C00000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lectron gun</a:t>
            </a:r>
            <a:endParaRPr lang="zh-CN" altLang="en-US" sz="4000" dirty="0">
              <a:solidFill>
                <a:srgbClr val="C00000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8FE8BEC5-DC80-4155-85ED-195829322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 dirty="0"/>
              <a:t>CEPC Accelerator TDR International Review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461411E3-D6B3-4D3B-AA81-CDD3E0785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/>
          </a:p>
        </p:txBody>
      </p:sp>
      <p:pic>
        <p:nvPicPr>
          <p:cNvPr id="6" name="图片 5" descr="https://docimg10.docs.qq.com/image/o899Ks4RLfYDZSDlZtntLw.jpeg?w=831&amp;h=433">
            <a:extLst>
              <a:ext uri="{FF2B5EF4-FFF2-40B4-BE49-F238E27FC236}">
                <a16:creationId xmlns:a16="http://schemas.microsoft.com/office/drawing/2014/main" xmlns="" id="{A05E3FC2-BEDF-484D-A0AC-85AD49ABF1D0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0951" y="3617919"/>
            <a:ext cx="5523976" cy="260134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17">
            <a:extLst>
              <a:ext uri="{FF2B5EF4-FFF2-40B4-BE49-F238E27FC236}">
                <a16:creationId xmlns:a16="http://schemas.microsoft.com/office/drawing/2014/main" xmlns="" id="{B91DD03D-5844-47D7-B449-0BF4CBA19C11}"/>
              </a:ext>
            </a:extLst>
          </p:cNvPr>
          <p:cNvSpPr txBox="1"/>
          <p:nvPr/>
        </p:nvSpPr>
        <p:spPr>
          <a:xfrm>
            <a:off x="-31510" y="6260167"/>
            <a:ext cx="5111791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600" dirty="0"/>
              <a:t>The parameters and design of the electron gun 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xmlns="" id="{6B555EBB-7597-4E86-91A8-9FF28F2D1A3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049398" y="1273507"/>
            <a:ext cx="3650400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xmlns="" id="{D4489165-6651-4983-8014-053C7D18B5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3273721"/>
              </p:ext>
            </p:extLst>
          </p:nvPr>
        </p:nvGraphicFramePr>
        <p:xfrm>
          <a:off x="312384" y="3687000"/>
          <a:ext cx="5523977" cy="2439162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404077">
                  <a:extLst>
                    <a:ext uri="{9D8B030D-6E8A-4147-A177-3AD203B41FA5}">
                      <a16:colId xmlns:a16="http://schemas.microsoft.com/office/drawing/2014/main" xmlns="" val="1458921406"/>
                    </a:ext>
                  </a:extLst>
                </a:gridCol>
                <a:gridCol w="803019">
                  <a:extLst>
                    <a:ext uri="{9D8B030D-6E8A-4147-A177-3AD203B41FA5}">
                      <a16:colId xmlns:a16="http://schemas.microsoft.com/office/drawing/2014/main" xmlns="" val="31014583"/>
                    </a:ext>
                  </a:extLst>
                </a:gridCol>
                <a:gridCol w="2316881">
                  <a:extLst>
                    <a:ext uri="{9D8B030D-6E8A-4147-A177-3AD203B41FA5}">
                      <a16:colId xmlns:a16="http://schemas.microsoft.com/office/drawing/2014/main" xmlns="" val="2445767737"/>
                    </a:ext>
                  </a:extLst>
                </a:gridCol>
              </a:tblGrid>
              <a:tr h="2710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Parameter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Unit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Valu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615375303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Typ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-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Thermionic Triode Gun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364770954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Cathod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-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Dispenser cathod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730204032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eam current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A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&gt; 1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3511177139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High voltage of anode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kV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15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552258230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unch charge 1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err="1">
                          <a:effectLst/>
                          <a:latin typeface="+mj-lt"/>
                        </a:rPr>
                        <a:t>nC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+mj-lt"/>
                        </a:rPr>
                        <a:t>3.3 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(e</a:t>
                      </a:r>
                      <a:r>
                        <a:rPr lang="en-GB" sz="1600" baseline="30000" dirty="0">
                          <a:effectLst/>
                          <a:latin typeface="+mj-lt"/>
                        </a:rPr>
                        <a:t>–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 injection)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1980940589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Bunch charge 2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>
                          <a:effectLst/>
                          <a:latin typeface="+mj-lt"/>
                        </a:rPr>
                        <a:t>nC</a:t>
                      </a:r>
                      <a:endParaRPr lang="zh-CN" sz="160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 smtClean="0">
                          <a:effectLst/>
                          <a:latin typeface="+mj-lt"/>
                        </a:rPr>
                        <a:t>11 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(e</a:t>
                      </a:r>
                      <a:r>
                        <a:rPr lang="en-GB" sz="1600" baseline="30000" dirty="0">
                          <a:effectLst/>
                          <a:latin typeface="+mj-lt"/>
                        </a:rPr>
                        <a:t>+</a:t>
                      </a:r>
                      <a:r>
                        <a:rPr lang="en-GB" sz="1600" dirty="0">
                          <a:effectLst/>
                          <a:latin typeface="+mj-lt"/>
                        </a:rPr>
                        <a:t> production)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2238874175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Repetition rate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Hz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600" dirty="0">
                          <a:effectLst/>
                          <a:latin typeface="+mj-lt"/>
                        </a:rPr>
                        <a:t>100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891273084"/>
                  </a:ext>
                </a:extLst>
              </a:tr>
              <a:tr h="27101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Pulse duration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ns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600" dirty="0">
                          <a:effectLst/>
                          <a:latin typeface="+mj-lt"/>
                          <a:ea typeface="MS Mincho" panose="02020609040205080304" pitchFamily="49" charset="-128"/>
                          <a:cs typeface="Times New Roman" panose="02020603050405020304" pitchFamily="18" charset="0"/>
                        </a:rPr>
                        <a:t>1</a:t>
                      </a:r>
                      <a:endParaRPr lang="zh-CN" sz="1600" dirty="0">
                        <a:effectLst/>
                        <a:latin typeface="+mj-lt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xmlns="" val="7434758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84957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0f1a6fd0-f202-49d6-9b2f-a31a5603129b}"/>
  <p:tag name="TABLE_ENDDRAG_ORIGIN_RECT" val="331*222"/>
  <p:tag name="TABLE_ENDDRAG_RECT" val="350*265*331*22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755,&quot;width&quot;:7196}"/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523dc12-2ac2-4d59-b8f8-a0e99b6bd041}"/>
  <p:tag name="TABLE_ENDDRAG_ORIGIN_RECT" val="526*313"/>
  <p:tag name="TABLE_ENDDRAG_RECT" val="92*192*526*31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306</TotalTime>
  <Words>2548</Words>
  <Application>Microsoft Office PowerPoint</Application>
  <PresentationFormat>宽屏</PresentationFormat>
  <Paragraphs>669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47" baseType="lpstr">
      <vt:lpstr>MS Mincho</vt:lpstr>
      <vt:lpstr>等线</vt:lpstr>
      <vt:lpstr>楷体</vt:lpstr>
      <vt:lpstr>宋体</vt:lpstr>
      <vt:lpstr>微软雅黑</vt:lpstr>
      <vt:lpstr>Arial</vt:lpstr>
      <vt:lpstr>Arial Black</vt:lpstr>
      <vt:lpstr>Calibri</vt:lpstr>
      <vt:lpstr>Segoe Script</vt:lpstr>
      <vt:lpstr>Symbol</vt:lpstr>
      <vt:lpstr>Times New Roman</vt:lpstr>
      <vt:lpstr>Wingdings</vt:lpstr>
      <vt:lpstr>Office 主题</vt:lpstr>
      <vt:lpstr>Visio.Drawing.15</vt:lpstr>
      <vt:lpstr>Equation.KSEE3</vt:lpstr>
      <vt:lpstr>PowerPoint 演示文稿</vt:lpstr>
      <vt:lpstr>Content</vt:lpstr>
      <vt:lpstr>PowerPoint 演示文稿</vt:lpstr>
      <vt:lpstr>PowerPoint 演示文稿</vt:lpstr>
      <vt:lpstr>Design Parameters / Requirement List</vt:lpstr>
      <vt:lpstr>Design Parameters / Requirement List</vt:lpstr>
      <vt:lpstr>Design Parameters / Requirement List</vt:lpstr>
      <vt:lpstr>Successful key technology for HEPS (S-band)</vt:lpstr>
      <vt:lpstr>Electron gun</vt:lpstr>
      <vt:lpstr>Electron gun</vt:lpstr>
      <vt:lpstr>Positron Source</vt:lpstr>
      <vt:lpstr>Positron Source</vt:lpstr>
      <vt:lpstr>Bunching system </vt:lpstr>
      <vt:lpstr>S-band accelerating structure</vt:lpstr>
      <vt:lpstr>S-band accelerating structure</vt:lpstr>
      <vt:lpstr>S-band pulse compressor</vt:lpstr>
      <vt:lpstr>S-band waveguides </vt:lpstr>
      <vt:lpstr>C-band RF system</vt:lpstr>
      <vt:lpstr>C-band RF system at SINAP</vt:lpstr>
      <vt:lpstr>C-band RF system at Spring81,2</vt:lpstr>
      <vt:lpstr>C-band accelerating structure </vt:lpstr>
      <vt:lpstr>C-band accelerating structure </vt:lpstr>
      <vt:lpstr>C-band pulse compressor</vt:lpstr>
      <vt:lpstr>Damping Ring RF cavity</vt:lpstr>
      <vt:lpstr>Damping Ring RF cavity</vt:lpstr>
      <vt:lpstr>Damping Ring RF cavity</vt:lpstr>
      <vt:lpstr>LLRF and phase reference line</vt:lpstr>
      <vt:lpstr>LLRF and phase reference line</vt:lpstr>
      <vt:lpstr>PowerPoint 演示文稿</vt:lpstr>
      <vt:lpstr>PowerPoint 演示文稿</vt:lpstr>
      <vt:lpstr>Summary 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vivi</dc:creator>
  <cp:lastModifiedBy>23192</cp:lastModifiedBy>
  <cp:revision>2220</cp:revision>
  <cp:lastPrinted>2022-11-06T05:19:21Z</cp:lastPrinted>
  <dcterms:created xsi:type="dcterms:W3CDTF">2012-09-04T11:33:36Z</dcterms:created>
  <dcterms:modified xsi:type="dcterms:W3CDTF">2023-06-13T04:19:48Z</dcterms:modified>
</cp:coreProperties>
</file>